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7" r:id="rId4"/>
    <p:sldMasterId id="2147483709" r:id="rId5"/>
  </p:sldMasterIdLst>
  <p:notesMasterIdLst>
    <p:notesMasterId r:id="rId38"/>
  </p:notesMasterIdLst>
  <p:sldIdLst>
    <p:sldId id="256" r:id="rId6"/>
    <p:sldId id="259" r:id="rId7"/>
    <p:sldId id="257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2" r:id="rId18"/>
    <p:sldId id="283" r:id="rId19"/>
    <p:sldId id="291" r:id="rId20"/>
    <p:sldId id="292" r:id="rId21"/>
    <p:sldId id="270" r:id="rId22"/>
    <p:sldId id="262" r:id="rId23"/>
    <p:sldId id="258" r:id="rId24"/>
    <p:sldId id="269" r:id="rId25"/>
    <p:sldId id="264" r:id="rId26"/>
    <p:sldId id="265" r:id="rId27"/>
    <p:sldId id="266" r:id="rId28"/>
    <p:sldId id="267" r:id="rId29"/>
    <p:sldId id="268" r:id="rId30"/>
    <p:sldId id="263" r:id="rId31"/>
    <p:sldId id="287" r:id="rId32"/>
    <p:sldId id="285" r:id="rId33"/>
    <p:sldId id="286" r:id="rId34"/>
    <p:sldId id="288" r:id="rId35"/>
    <p:sldId id="289" r:id="rId36"/>
    <p:sldId id="290" r:id="rId3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A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8B1032C-EA38-4F05-BA0D-38AFFFC7BED3}" styleName="Светлый стиль 3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A107856-5554-42FB-B03E-39F5DBC370BA}" styleName="Средний стиль 4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Средний стиль 2 —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45" d="100"/>
          <a:sy n="45" d="100"/>
        </p:scale>
        <p:origin x="66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presProps" Target="presProps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ableStyles" Target="tableStyle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1591625-2378-43B4-8962-24AA67F9FD6C}" type="doc">
      <dgm:prSet loTypeId="urn:microsoft.com/office/officeart/2005/8/layout/process4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E569911B-222D-422D-9C13-35BCA359535D}">
      <dgm:prSet phldrT="[Текст]" custT="1"/>
      <dgm:spPr>
        <a:solidFill>
          <a:srgbClr val="00B0F0"/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Игровая</a:t>
          </a:r>
          <a:endParaRPr lang="ru-RU" sz="2400" b="1" dirty="0">
            <a:solidFill>
              <a:schemeClr val="tx1"/>
            </a:solidFill>
          </a:endParaRPr>
        </a:p>
      </dgm:t>
    </dgm:pt>
    <dgm:pt modelId="{CAB4075D-8552-4CAB-BA3C-97E202EDCFB2}" type="parTrans" cxnId="{792DFCA8-B960-43C9-BB86-81FF72250BD8}">
      <dgm:prSet/>
      <dgm:spPr/>
      <dgm:t>
        <a:bodyPr/>
        <a:lstStyle/>
        <a:p>
          <a:endParaRPr lang="ru-RU"/>
        </a:p>
      </dgm:t>
    </dgm:pt>
    <dgm:pt modelId="{FEF4A723-9B2E-4A94-9E3B-1234FBBCA00B}" type="sibTrans" cxnId="{792DFCA8-B960-43C9-BB86-81FF72250BD8}">
      <dgm:prSet/>
      <dgm:spPr/>
      <dgm:t>
        <a:bodyPr/>
        <a:lstStyle/>
        <a:p>
          <a:endParaRPr lang="ru-RU"/>
        </a:p>
      </dgm:t>
    </dgm:pt>
    <dgm:pt modelId="{DF74C26C-7247-41C7-92C5-3D0073269378}">
      <dgm:prSet phldrT="[Текст]" custT="1"/>
      <dgm:spPr>
        <a:solidFill>
          <a:srgbClr val="FFC000"/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Коммуникативная</a:t>
          </a:r>
          <a:endParaRPr lang="ru-RU" sz="2400" b="1" dirty="0">
            <a:solidFill>
              <a:schemeClr val="tx1"/>
            </a:solidFill>
          </a:endParaRPr>
        </a:p>
      </dgm:t>
    </dgm:pt>
    <dgm:pt modelId="{13CEC432-3B78-4281-8ABE-146C37E0C973}" type="parTrans" cxnId="{7E9C0666-7EB9-49CA-8AF8-5CD31A8C60D5}">
      <dgm:prSet/>
      <dgm:spPr/>
      <dgm:t>
        <a:bodyPr/>
        <a:lstStyle/>
        <a:p>
          <a:endParaRPr lang="ru-RU"/>
        </a:p>
      </dgm:t>
    </dgm:pt>
    <dgm:pt modelId="{DA35A6DE-AB42-49F4-86AA-1301EA0155CF}" type="sibTrans" cxnId="{7E9C0666-7EB9-49CA-8AF8-5CD31A8C60D5}">
      <dgm:prSet/>
      <dgm:spPr/>
      <dgm:t>
        <a:bodyPr/>
        <a:lstStyle/>
        <a:p>
          <a:endParaRPr lang="ru-RU"/>
        </a:p>
      </dgm:t>
    </dgm:pt>
    <dgm:pt modelId="{D11BE6A6-F3EA-41EA-AAFE-D99E306033A3}">
      <dgm:prSet phldrT="[Текст]" custT="1"/>
      <dgm:spPr>
        <a:solidFill>
          <a:srgbClr val="00B050"/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Познавательно</a:t>
          </a:r>
          <a:r>
            <a:rPr lang="ru-RU" sz="1500" b="1" dirty="0" smtClean="0">
              <a:solidFill>
                <a:schemeClr val="tx1"/>
              </a:solidFill>
            </a:rPr>
            <a:t> – </a:t>
          </a:r>
          <a:r>
            <a:rPr lang="ru-RU" sz="2400" b="1" dirty="0" smtClean="0">
              <a:solidFill>
                <a:schemeClr val="tx1"/>
              </a:solidFill>
            </a:rPr>
            <a:t>исследовательская</a:t>
          </a:r>
          <a:endParaRPr lang="ru-RU" sz="1500" b="1" dirty="0">
            <a:solidFill>
              <a:schemeClr val="tx1"/>
            </a:solidFill>
          </a:endParaRPr>
        </a:p>
      </dgm:t>
    </dgm:pt>
    <dgm:pt modelId="{DF6D4540-7263-42B2-8E39-1A36EE9585EA}" type="parTrans" cxnId="{0613B074-7D0C-41FE-913D-990A5098E18B}">
      <dgm:prSet/>
      <dgm:spPr/>
      <dgm:t>
        <a:bodyPr/>
        <a:lstStyle/>
        <a:p>
          <a:endParaRPr lang="ru-RU"/>
        </a:p>
      </dgm:t>
    </dgm:pt>
    <dgm:pt modelId="{5D0DDB1D-06E4-4D58-8CFD-E936DFCB79AE}" type="sibTrans" cxnId="{0613B074-7D0C-41FE-913D-990A5098E18B}">
      <dgm:prSet/>
      <dgm:spPr/>
      <dgm:t>
        <a:bodyPr/>
        <a:lstStyle/>
        <a:p>
          <a:endParaRPr lang="ru-RU"/>
        </a:p>
      </dgm:t>
    </dgm:pt>
    <dgm:pt modelId="{93EE03CB-C90D-4ECF-AC03-EE87F3F6A0C5}">
      <dgm:prSet phldrT="[Текст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Изобразительная</a:t>
          </a:r>
          <a:endParaRPr lang="ru-RU" sz="1500" b="1" dirty="0">
            <a:solidFill>
              <a:schemeClr val="tx1"/>
            </a:solidFill>
          </a:endParaRPr>
        </a:p>
      </dgm:t>
    </dgm:pt>
    <dgm:pt modelId="{75DBA74E-8E2D-4B7D-9D00-12EB4CC6A256}" type="parTrans" cxnId="{50193EFB-9867-48DD-AFD8-58B559C0FFC2}">
      <dgm:prSet/>
      <dgm:spPr/>
      <dgm:t>
        <a:bodyPr/>
        <a:lstStyle/>
        <a:p>
          <a:endParaRPr lang="ru-RU"/>
        </a:p>
      </dgm:t>
    </dgm:pt>
    <dgm:pt modelId="{D39107E3-0D9E-4C67-9FF3-30328D1F106E}" type="sibTrans" cxnId="{50193EFB-9867-48DD-AFD8-58B559C0FFC2}">
      <dgm:prSet/>
      <dgm:spPr/>
      <dgm:t>
        <a:bodyPr/>
        <a:lstStyle/>
        <a:p>
          <a:endParaRPr lang="ru-RU"/>
        </a:p>
      </dgm:t>
    </dgm:pt>
    <dgm:pt modelId="{E31A6217-95FD-4C2D-AFDD-AC7CB95DC9FC}">
      <dgm:prSet phldrT="[Текст]" custT="1"/>
      <dgm:spPr>
        <a:solidFill>
          <a:srgbClr val="92D050"/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Музыкальная</a:t>
          </a:r>
          <a:endParaRPr lang="ru-RU" sz="1500" b="1" dirty="0">
            <a:solidFill>
              <a:schemeClr val="tx1"/>
            </a:solidFill>
          </a:endParaRPr>
        </a:p>
      </dgm:t>
    </dgm:pt>
    <dgm:pt modelId="{815D2FAD-33DB-42AB-8767-C72B4239DB94}" type="parTrans" cxnId="{CE4D2B6D-F698-481B-B26D-34005583EBE9}">
      <dgm:prSet/>
      <dgm:spPr/>
      <dgm:t>
        <a:bodyPr/>
        <a:lstStyle/>
        <a:p>
          <a:endParaRPr lang="ru-RU"/>
        </a:p>
      </dgm:t>
    </dgm:pt>
    <dgm:pt modelId="{E0A599ED-4046-4CDA-8C3A-9EA76FF10ADB}" type="sibTrans" cxnId="{CE4D2B6D-F698-481B-B26D-34005583EBE9}">
      <dgm:prSet/>
      <dgm:spPr/>
      <dgm:t>
        <a:bodyPr/>
        <a:lstStyle/>
        <a:p>
          <a:endParaRPr lang="ru-RU"/>
        </a:p>
      </dgm:t>
    </dgm:pt>
    <dgm:pt modelId="{298AA361-478A-496D-B80E-CA713DC9B55B}">
      <dgm:prSet phldrT="[Текст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ru-RU" sz="2000" b="1" dirty="0" smtClean="0">
              <a:solidFill>
                <a:schemeClr val="tx1"/>
              </a:solidFill>
            </a:rPr>
            <a:t>Восприятие  художественной литературы и фольклора</a:t>
          </a:r>
          <a:endParaRPr lang="ru-RU" sz="2000" b="1" dirty="0">
            <a:solidFill>
              <a:schemeClr val="tx1"/>
            </a:solidFill>
          </a:endParaRPr>
        </a:p>
      </dgm:t>
    </dgm:pt>
    <dgm:pt modelId="{A4DEC2C5-8EDE-4364-84E9-D11087A30279}" type="parTrans" cxnId="{40C94F23-3372-42FF-8A56-729015E69B04}">
      <dgm:prSet/>
      <dgm:spPr/>
      <dgm:t>
        <a:bodyPr/>
        <a:lstStyle/>
        <a:p>
          <a:endParaRPr lang="ru-RU"/>
        </a:p>
      </dgm:t>
    </dgm:pt>
    <dgm:pt modelId="{4754DE43-9174-4B2A-BED3-FDF02C5A74B1}" type="sibTrans" cxnId="{40C94F23-3372-42FF-8A56-729015E69B04}">
      <dgm:prSet/>
      <dgm:spPr/>
      <dgm:t>
        <a:bodyPr/>
        <a:lstStyle/>
        <a:p>
          <a:endParaRPr lang="ru-RU"/>
        </a:p>
      </dgm:t>
    </dgm:pt>
    <dgm:pt modelId="{11080A12-6A8A-4BDB-89FA-4A6E3CAC0940}">
      <dgm:prSet phldrT="[Текст]" custT="1"/>
      <dgm:spPr>
        <a:solidFill>
          <a:srgbClr val="7030A0"/>
        </a:solidFill>
      </dgm:spPr>
      <dgm:t>
        <a:bodyPr/>
        <a:lstStyle/>
        <a:p>
          <a:r>
            <a:rPr lang="ru-RU" sz="2000" b="1" dirty="0" smtClean="0">
              <a:solidFill>
                <a:schemeClr val="tx1"/>
              </a:solidFill>
            </a:rPr>
            <a:t>Самообслуживание и элементарный бытовой труд</a:t>
          </a:r>
          <a:endParaRPr lang="ru-RU" sz="2000" b="1" dirty="0">
            <a:solidFill>
              <a:schemeClr val="tx1"/>
            </a:solidFill>
          </a:endParaRPr>
        </a:p>
      </dgm:t>
    </dgm:pt>
    <dgm:pt modelId="{70B429BE-53E0-4F6F-A3F7-6C9334391BCD}" type="parTrans" cxnId="{0C3FF447-6D6F-4A0F-BED4-18E2723B89E5}">
      <dgm:prSet/>
      <dgm:spPr/>
      <dgm:t>
        <a:bodyPr/>
        <a:lstStyle/>
        <a:p>
          <a:endParaRPr lang="ru-RU"/>
        </a:p>
      </dgm:t>
    </dgm:pt>
    <dgm:pt modelId="{3DE92E7C-0A85-4063-91F3-41739F38C6C6}" type="sibTrans" cxnId="{0C3FF447-6D6F-4A0F-BED4-18E2723B89E5}">
      <dgm:prSet/>
      <dgm:spPr/>
      <dgm:t>
        <a:bodyPr/>
        <a:lstStyle/>
        <a:p>
          <a:endParaRPr lang="ru-RU"/>
        </a:p>
      </dgm:t>
    </dgm:pt>
    <dgm:pt modelId="{00376670-0049-4C87-A9B9-CA9A945DE4F4}">
      <dgm:prSet custT="1"/>
      <dgm:spPr>
        <a:solidFill>
          <a:srgbClr val="0070C0"/>
        </a:solidFill>
      </dgm:spPr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Двигательная</a:t>
          </a:r>
          <a:endParaRPr lang="ru-RU" sz="1500" b="1" dirty="0">
            <a:solidFill>
              <a:schemeClr val="tx1"/>
            </a:solidFill>
          </a:endParaRPr>
        </a:p>
      </dgm:t>
    </dgm:pt>
    <dgm:pt modelId="{006B42C4-9A8C-4D98-A34C-20654B289E04}" type="parTrans" cxnId="{164082B4-CA54-42E8-B1D5-02195E0E3B8D}">
      <dgm:prSet/>
      <dgm:spPr/>
      <dgm:t>
        <a:bodyPr/>
        <a:lstStyle/>
        <a:p>
          <a:endParaRPr lang="ru-RU"/>
        </a:p>
      </dgm:t>
    </dgm:pt>
    <dgm:pt modelId="{9A43EA8F-E6C9-47A5-B5EB-97F2D5240475}" type="sibTrans" cxnId="{164082B4-CA54-42E8-B1D5-02195E0E3B8D}">
      <dgm:prSet/>
      <dgm:spPr/>
      <dgm:t>
        <a:bodyPr/>
        <a:lstStyle/>
        <a:p>
          <a:endParaRPr lang="ru-RU"/>
        </a:p>
      </dgm:t>
    </dgm:pt>
    <dgm:pt modelId="{CC333F75-E478-4738-B1B0-6F944A3A1E54}">
      <dgm:prSet custT="1"/>
      <dgm:spPr/>
      <dgm:t>
        <a:bodyPr/>
        <a:lstStyle/>
        <a:p>
          <a:r>
            <a:rPr lang="ru-RU" sz="2400" b="1" dirty="0" smtClean="0">
              <a:solidFill>
                <a:schemeClr val="tx1"/>
              </a:solidFill>
            </a:rPr>
            <a:t>Конструирование</a:t>
          </a:r>
          <a:endParaRPr lang="ru-RU" sz="2400" b="1" dirty="0">
            <a:solidFill>
              <a:schemeClr val="tx1"/>
            </a:solidFill>
          </a:endParaRPr>
        </a:p>
      </dgm:t>
    </dgm:pt>
    <dgm:pt modelId="{0401F336-6230-4818-9284-28C63FB2A1DA}" type="parTrans" cxnId="{8BA6773A-EA4D-4941-ACCF-918A48B7F072}">
      <dgm:prSet/>
      <dgm:spPr/>
      <dgm:t>
        <a:bodyPr/>
        <a:lstStyle/>
        <a:p>
          <a:endParaRPr lang="ru-RU"/>
        </a:p>
      </dgm:t>
    </dgm:pt>
    <dgm:pt modelId="{CA4B8FF8-DD20-45DE-A239-C1AF16339B23}" type="sibTrans" cxnId="{8BA6773A-EA4D-4941-ACCF-918A48B7F072}">
      <dgm:prSet/>
      <dgm:spPr/>
      <dgm:t>
        <a:bodyPr/>
        <a:lstStyle/>
        <a:p>
          <a:endParaRPr lang="ru-RU"/>
        </a:p>
      </dgm:t>
    </dgm:pt>
    <dgm:pt modelId="{D1D9AE7A-FFD5-4EA0-AE03-6779A6FEAFBF}" type="pres">
      <dgm:prSet presAssocID="{31591625-2378-43B4-8962-24AA67F9FD6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D9060B9-BE58-4944-B986-1C3C3D3014EF}" type="pres">
      <dgm:prSet presAssocID="{CC333F75-E478-4738-B1B0-6F944A3A1E54}" presName="boxAndChildren" presStyleCnt="0"/>
      <dgm:spPr/>
    </dgm:pt>
    <dgm:pt modelId="{EDA2AAB9-0D4E-4E51-9AE6-E1FC8749DA54}" type="pres">
      <dgm:prSet presAssocID="{CC333F75-E478-4738-B1B0-6F944A3A1E54}" presName="parentTextBox" presStyleLbl="node1" presStyleIdx="0" presStyleCnt="9"/>
      <dgm:spPr/>
      <dgm:t>
        <a:bodyPr/>
        <a:lstStyle/>
        <a:p>
          <a:endParaRPr lang="ru-RU"/>
        </a:p>
      </dgm:t>
    </dgm:pt>
    <dgm:pt modelId="{2A0E5261-E7B2-4DEE-9D95-2A81E45CC9EB}" type="pres">
      <dgm:prSet presAssocID="{3DE92E7C-0A85-4063-91F3-41739F38C6C6}" presName="sp" presStyleCnt="0"/>
      <dgm:spPr/>
    </dgm:pt>
    <dgm:pt modelId="{16718EB5-E73A-4C8B-9CBF-939311DAE7A8}" type="pres">
      <dgm:prSet presAssocID="{11080A12-6A8A-4BDB-89FA-4A6E3CAC0940}" presName="arrowAndChildren" presStyleCnt="0"/>
      <dgm:spPr/>
    </dgm:pt>
    <dgm:pt modelId="{4D6BA067-AC32-45A4-B090-E04157080B29}" type="pres">
      <dgm:prSet presAssocID="{11080A12-6A8A-4BDB-89FA-4A6E3CAC0940}" presName="parentTextArrow" presStyleLbl="node1" presStyleIdx="1" presStyleCnt="9"/>
      <dgm:spPr/>
      <dgm:t>
        <a:bodyPr/>
        <a:lstStyle/>
        <a:p>
          <a:endParaRPr lang="ru-RU"/>
        </a:p>
      </dgm:t>
    </dgm:pt>
    <dgm:pt modelId="{6367AD6B-D0CB-4F0A-903B-D222D7C4A7D9}" type="pres">
      <dgm:prSet presAssocID="{9A43EA8F-E6C9-47A5-B5EB-97F2D5240475}" presName="sp" presStyleCnt="0"/>
      <dgm:spPr/>
    </dgm:pt>
    <dgm:pt modelId="{DA67300D-9662-495F-A7C3-09DB6303F047}" type="pres">
      <dgm:prSet presAssocID="{00376670-0049-4C87-A9B9-CA9A945DE4F4}" presName="arrowAndChildren" presStyleCnt="0"/>
      <dgm:spPr/>
    </dgm:pt>
    <dgm:pt modelId="{A3F99D8D-9D16-4005-9232-6A37102BB949}" type="pres">
      <dgm:prSet presAssocID="{00376670-0049-4C87-A9B9-CA9A945DE4F4}" presName="parentTextArrow" presStyleLbl="node1" presStyleIdx="2" presStyleCnt="9"/>
      <dgm:spPr/>
      <dgm:t>
        <a:bodyPr/>
        <a:lstStyle/>
        <a:p>
          <a:endParaRPr lang="ru-RU"/>
        </a:p>
      </dgm:t>
    </dgm:pt>
    <dgm:pt modelId="{D77FC119-D646-44DA-8ED1-B472F149F1A0}" type="pres">
      <dgm:prSet presAssocID="{4754DE43-9174-4B2A-BED3-FDF02C5A74B1}" presName="sp" presStyleCnt="0"/>
      <dgm:spPr/>
    </dgm:pt>
    <dgm:pt modelId="{97FFF915-59E8-4DBD-BCC1-C0C6DAF3E705}" type="pres">
      <dgm:prSet presAssocID="{298AA361-478A-496D-B80E-CA713DC9B55B}" presName="arrowAndChildren" presStyleCnt="0"/>
      <dgm:spPr/>
    </dgm:pt>
    <dgm:pt modelId="{D8086946-97B9-436F-82D7-667D349565E6}" type="pres">
      <dgm:prSet presAssocID="{298AA361-478A-496D-B80E-CA713DC9B55B}" presName="parentTextArrow" presStyleLbl="node1" presStyleIdx="3" presStyleCnt="9"/>
      <dgm:spPr/>
      <dgm:t>
        <a:bodyPr/>
        <a:lstStyle/>
        <a:p>
          <a:endParaRPr lang="ru-RU"/>
        </a:p>
      </dgm:t>
    </dgm:pt>
    <dgm:pt modelId="{63E775DB-B1DF-41F5-852A-71950AA8741B}" type="pres">
      <dgm:prSet presAssocID="{E0A599ED-4046-4CDA-8C3A-9EA76FF10ADB}" presName="sp" presStyleCnt="0"/>
      <dgm:spPr/>
    </dgm:pt>
    <dgm:pt modelId="{71BAF7BF-EE9D-47E6-88A4-5467916390EE}" type="pres">
      <dgm:prSet presAssocID="{E31A6217-95FD-4C2D-AFDD-AC7CB95DC9FC}" presName="arrowAndChildren" presStyleCnt="0"/>
      <dgm:spPr/>
    </dgm:pt>
    <dgm:pt modelId="{59DACA45-0826-4954-8502-889FBD44D1B7}" type="pres">
      <dgm:prSet presAssocID="{E31A6217-95FD-4C2D-AFDD-AC7CB95DC9FC}" presName="parentTextArrow" presStyleLbl="node1" presStyleIdx="4" presStyleCnt="9"/>
      <dgm:spPr/>
      <dgm:t>
        <a:bodyPr/>
        <a:lstStyle/>
        <a:p>
          <a:endParaRPr lang="ru-RU"/>
        </a:p>
      </dgm:t>
    </dgm:pt>
    <dgm:pt modelId="{1140501F-5E4A-47D3-BEA8-C97D858F8075}" type="pres">
      <dgm:prSet presAssocID="{D39107E3-0D9E-4C67-9FF3-30328D1F106E}" presName="sp" presStyleCnt="0"/>
      <dgm:spPr/>
    </dgm:pt>
    <dgm:pt modelId="{C8F9F885-F1A8-4E82-B376-19FD0F243F42}" type="pres">
      <dgm:prSet presAssocID="{93EE03CB-C90D-4ECF-AC03-EE87F3F6A0C5}" presName="arrowAndChildren" presStyleCnt="0"/>
      <dgm:spPr/>
    </dgm:pt>
    <dgm:pt modelId="{8D7F63D5-C660-4573-9F1C-72C0D996CBF9}" type="pres">
      <dgm:prSet presAssocID="{93EE03CB-C90D-4ECF-AC03-EE87F3F6A0C5}" presName="parentTextArrow" presStyleLbl="node1" presStyleIdx="5" presStyleCnt="9" custLinFactNeighborX="-191" custLinFactNeighborY="-4411"/>
      <dgm:spPr/>
      <dgm:t>
        <a:bodyPr/>
        <a:lstStyle/>
        <a:p>
          <a:endParaRPr lang="ru-RU"/>
        </a:p>
      </dgm:t>
    </dgm:pt>
    <dgm:pt modelId="{E0D652D8-54FD-4C33-A273-C199A378525B}" type="pres">
      <dgm:prSet presAssocID="{5D0DDB1D-06E4-4D58-8CFD-E936DFCB79AE}" presName="sp" presStyleCnt="0"/>
      <dgm:spPr/>
    </dgm:pt>
    <dgm:pt modelId="{57DE227C-7719-4668-AB34-76AD55E33884}" type="pres">
      <dgm:prSet presAssocID="{D11BE6A6-F3EA-41EA-AAFE-D99E306033A3}" presName="arrowAndChildren" presStyleCnt="0"/>
      <dgm:spPr/>
    </dgm:pt>
    <dgm:pt modelId="{EC873457-B832-412D-96D3-47F119715F6B}" type="pres">
      <dgm:prSet presAssocID="{D11BE6A6-F3EA-41EA-AAFE-D99E306033A3}" presName="parentTextArrow" presStyleLbl="node1" presStyleIdx="6" presStyleCnt="9"/>
      <dgm:spPr/>
      <dgm:t>
        <a:bodyPr/>
        <a:lstStyle/>
        <a:p>
          <a:endParaRPr lang="ru-RU"/>
        </a:p>
      </dgm:t>
    </dgm:pt>
    <dgm:pt modelId="{1D9857EB-CCC0-4FDB-983E-2BC66133CE8A}" type="pres">
      <dgm:prSet presAssocID="{DA35A6DE-AB42-49F4-86AA-1301EA0155CF}" presName="sp" presStyleCnt="0"/>
      <dgm:spPr/>
    </dgm:pt>
    <dgm:pt modelId="{1F4A231E-7156-4C5C-9A4C-CDCC5AA0D43C}" type="pres">
      <dgm:prSet presAssocID="{DF74C26C-7247-41C7-92C5-3D0073269378}" presName="arrowAndChildren" presStyleCnt="0"/>
      <dgm:spPr/>
    </dgm:pt>
    <dgm:pt modelId="{F6AFA76D-CA46-46EC-807B-CBB34A19A86B}" type="pres">
      <dgm:prSet presAssocID="{DF74C26C-7247-41C7-92C5-3D0073269378}" presName="parentTextArrow" presStyleLbl="node1" presStyleIdx="7" presStyleCnt="9" custLinFactNeighborX="490" custLinFactNeighborY="-1948"/>
      <dgm:spPr/>
      <dgm:t>
        <a:bodyPr/>
        <a:lstStyle/>
        <a:p>
          <a:endParaRPr lang="ru-RU"/>
        </a:p>
      </dgm:t>
    </dgm:pt>
    <dgm:pt modelId="{B525A26A-6191-42FF-A691-8A0B3967EA65}" type="pres">
      <dgm:prSet presAssocID="{FEF4A723-9B2E-4A94-9E3B-1234FBBCA00B}" presName="sp" presStyleCnt="0"/>
      <dgm:spPr/>
    </dgm:pt>
    <dgm:pt modelId="{A66D3CBC-BEB2-4352-9D7A-B72A4B989908}" type="pres">
      <dgm:prSet presAssocID="{E569911B-222D-422D-9C13-35BCA359535D}" presName="arrowAndChildren" presStyleCnt="0"/>
      <dgm:spPr/>
    </dgm:pt>
    <dgm:pt modelId="{AC54121E-04A8-4114-A95B-FEA851B39500}" type="pres">
      <dgm:prSet presAssocID="{E569911B-222D-422D-9C13-35BCA359535D}" presName="parentTextArrow" presStyleLbl="node1" presStyleIdx="8" presStyleCnt="9" custLinFactNeighborX="327" custLinFactNeighborY="-248"/>
      <dgm:spPr/>
      <dgm:t>
        <a:bodyPr/>
        <a:lstStyle/>
        <a:p>
          <a:endParaRPr lang="ru-RU"/>
        </a:p>
      </dgm:t>
    </dgm:pt>
  </dgm:ptLst>
  <dgm:cxnLst>
    <dgm:cxn modelId="{CE4D2B6D-F698-481B-B26D-34005583EBE9}" srcId="{31591625-2378-43B4-8962-24AA67F9FD6C}" destId="{E31A6217-95FD-4C2D-AFDD-AC7CB95DC9FC}" srcOrd="4" destOrd="0" parTransId="{815D2FAD-33DB-42AB-8767-C72B4239DB94}" sibTransId="{E0A599ED-4046-4CDA-8C3A-9EA76FF10ADB}"/>
    <dgm:cxn modelId="{40C94F23-3372-42FF-8A56-729015E69B04}" srcId="{31591625-2378-43B4-8962-24AA67F9FD6C}" destId="{298AA361-478A-496D-B80E-CA713DC9B55B}" srcOrd="5" destOrd="0" parTransId="{A4DEC2C5-8EDE-4364-84E9-D11087A30279}" sibTransId="{4754DE43-9174-4B2A-BED3-FDF02C5A74B1}"/>
    <dgm:cxn modelId="{50A95A9C-E2D2-4E82-9A48-3D0CCAEE97F8}" type="presOf" srcId="{DF74C26C-7247-41C7-92C5-3D0073269378}" destId="{F6AFA76D-CA46-46EC-807B-CBB34A19A86B}" srcOrd="0" destOrd="0" presId="urn:microsoft.com/office/officeart/2005/8/layout/process4"/>
    <dgm:cxn modelId="{0C3FF447-6D6F-4A0F-BED4-18E2723B89E5}" srcId="{31591625-2378-43B4-8962-24AA67F9FD6C}" destId="{11080A12-6A8A-4BDB-89FA-4A6E3CAC0940}" srcOrd="7" destOrd="0" parTransId="{70B429BE-53E0-4F6F-A3F7-6C9334391BCD}" sibTransId="{3DE92E7C-0A85-4063-91F3-41739F38C6C6}"/>
    <dgm:cxn modelId="{8BA6773A-EA4D-4941-ACCF-918A48B7F072}" srcId="{31591625-2378-43B4-8962-24AA67F9FD6C}" destId="{CC333F75-E478-4738-B1B0-6F944A3A1E54}" srcOrd="8" destOrd="0" parTransId="{0401F336-6230-4818-9284-28C63FB2A1DA}" sibTransId="{CA4B8FF8-DD20-45DE-A239-C1AF16339B23}"/>
    <dgm:cxn modelId="{50193EFB-9867-48DD-AFD8-58B559C0FFC2}" srcId="{31591625-2378-43B4-8962-24AA67F9FD6C}" destId="{93EE03CB-C90D-4ECF-AC03-EE87F3F6A0C5}" srcOrd="3" destOrd="0" parTransId="{75DBA74E-8E2D-4B7D-9D00-12EB4CC6A256}" sibTransId="{D39107E3-0D9E-4C67-9FF3-30328D1F106E}"/>
    <dgm:cxn modelId="{D97C0166-A7C6-4F8C-94C2-95D87B420CB8}" type="presOf" srcId="{E31A6217-95FD-4C2D-AFDD-AC7CB95DC9FC}" destId="{59DACA45-0826-4954-8502-889FBD44D1B7}" srcOrd="0" destOrd="0" presId="urn:microsoft.com/office/officeart/2005/8/layout/process4"/>
    <dgm:cxn modelId="{7E9C0666-7EB9-49CA-8AF8-5CD31A8C60D5}" srcId="{31591625-2378-43B4-8962-24AA67F9FD6C}" destId="{DF74C26C-7247-41C7-92C5-3D0073269378}" srcOrd="1" destOrd="0" parTransId="{13CEC432-3B78-4281-8ABE-146C37E0C973}" sibTransId="{DA35A6DE-AB42-49F4-86AA-1301EA0155CF}"/>
    <dgm:cxn modelId="{8B1E4E26-8ED0-45FF-83C8-BB3A523D859C}" type="presOf" srcId="{93EE03CB-C90D-4ECF-AC03-EE87F3F6A0C5}" destId="{8D7F63D5-C660-4573-9F1C-72C0D996CBF9}" srcOrd="0" destOrd="0" presId="urn:microsoft.com/office/officeart/2005/8/layout/process4"/>
    <dgm:cxn modelId="{604675AA-7CE6-4E75-B879-87D86216D294}" type="presOf" srcId="{11080A12-6A8A-4BDB-89FA-4A6E3CAC0940}" destId="{4D6BA067-AC32-45A4-B090-E04157080B29}" srcOrd="0" destOrd="0" presId="urn:microsoft.com/office/officeart/2005/8/layout/process4"/>
    <dgm:cxn modelId="{7B765913-40DB-403A-B4D6-0B8950C2842F}" type="presOf" srcId="{298AA361-478A-496D-B80E-CA713DC9B55B}" destId="{D8086946-97B9-436F-82D7-667D349565E6}" srcOrd="0" destOrd="0" presId="urn:microsoft.com/office/officeart/2005/8/layout/process4"/>
    <dgm:cxn modelId="{D9DE3778-C1DF-4B69-8FE4-F78A10EE1ECB}" type="presOf" srcId="{E569911B-222D-422D-9C13-35BCA359535D}" destId="{AC54121E-04A8-4114-A95B-FEA851B39500}" srcOrd="0" destOrd="0" presId="urn:microsoft.com/office/officeart/2005/8/layout/process4"/>
    <dgm:cxn modelId="{6389AF47-CDD5-4B96-8FA6-1F60EB12657E}" type="presOf" srcId="{31591625-2378-43B4-8962-24AA67F9FD6C}" destId="{D1D9AE7A-FFD5-4EA0-AE03-6779A6FEAFBF}" srcOrd="0" destOrd="0" presId="urn:microsoft.com/office/officeart/2005/8/layout/process4"/>
    <dgm:cxn modelId="{C361BCF1-1B99-4E64-B565-229506BB7DE4}" type="presOf" srcId="{00376670-0049-4C87-A9B9-CA9A945DE4F4}" destId="{A3F99D8D-9D16-4005-9232-6A37102BB949}" srcOrd="0" destOrd="0" presId="urn:microsoft.com/office/officeart/2005/8/layout/process4"/>
    <dgm:cxn modelId="{792DFCA8-B960-43C9-BB86-81FF72250BD8}" srcId="{31591625-2378-43B4-8962-24AA67F9FD6C}" destId="{E569911B-222D-422D-9C13-35BCA359535D}" srcOrd="0" destOrd="0" parTransId="{CAB4075D-8552-4CAB-BA3C-97E202EDCFB2}" sibTransId="{FEF4A723-9B2E-4A94-9E3B-1234FBBCA00B}"/>
    <dgm:cxn modelId="{1EA9C3D6-5E2C-4595-822C-B6FFECBEA672}" type="presOf" srcId="{CC333F75-E478-4738-B1B0-6F944A3A1E54}" destId="{EDA2AAB9-0D4E-4E51-9AE6-E1FC8749DA54}" srcOrd="0" destOrd="0" presId="urn:microsoft.com/office/officeart/2005/8/layout/process4"/>
    <dgm:cxn modelId="{302C784F-9C87-4F84-A973-61AAB0A1309B}" type="presOf" srcId="{D11BE6A6-F3EA-41EA-AAFE-D99E306033A3}" destId="{EC873457-B832-412D-96D3-47F119715F6B}" srcOrd="0" destOrd="0" presId="urn:microsoft.com/office/officeart/2005/8/layout/process4"/>
    <dgm:cxn modelId="{0613B074-7D0C-41FE-913D-990A5098E18B}" srcId="{31591625-2378-43B4-8962-24AA67F9FD6C}" destId="{D11BE6A6-F3EA-41EA-AAFE-D99E306033A3}" srcOrd="2" destOrd="0" parTransId="{DF6D4540-7263-42B2-8E39-1A36EE9585EA}" sibTransId="{5D0DDB1D-06E4-4D58-8CFD-E936DFCB79AE}"/>
    <dgm:cxn modelId="{164082B4-CA54-42E8-B1D5-02195E0E3B8D}" srcId="{31591625-2378-43B4-8962-24AA67F9FD6C}" destId="{00376670-0049-4C87-A9B9-CA9A945DE4F4}" srcOrd="6" destOrd="0" parTransId="{006B42C4-9A8C-4D98-A34C-20654B289E04}" sibTransId="{9A43EA8F-E6C9-47A5-B5EB-97F2D5240475}"/>
    <dgm:cxn modelId="{603DF18E-8A66-426F-A1CB-73E33C65F73F}" type="presParOf" srcId="{D1D9AE7A-FFD5-4EA0-AE03-6779A6FEAFBF}" destId="{8D9060B9-BE58-4944-B986-1C3C3D3014EF}" srcOrd="0" destOrd="0" presId="urn:microsoft.com/office/officeart/2005/8/layout/process4"/>
    <dgm:cxn modelId="{356612EE-E992-48D6-8DC2-80C613B3A42D}" type="presParOf" srcId="{8D9060B9-BE58-4944-B986-1C3C3D3014EF}" destId="{EDA2AAB9-0D4E-4E51-9AE6-E1FC8749DA54}" srcOrd="0" destOrd="0" presId="urn:microsoft.com/office/officeart/2005/8/layout/process4"/>
    <dgm:cxn modelId="{B37E9074-5ED8-4616-82FC-6DF176483258}" type="presParOf" srcId="{D1D9AE7A-FFD5-4EA0-AE03-6779A6FEAFBF}" destId="{2A0E5261-E7B2-4DEE-9D95-2A81E45CC9EB}" srcOrd="1" destOrd="0" presId="urn:microsoft.com/office/officeart/2005/8/layout/process4"/>
    <dgm:cxn modelId="{EF6F0CAD-FDB6-4FD1-B0D4-78DBA017B911}" type="presParOf" srcId="{D1D9AE7A-FFD5-4EA0-AE03-6779A6FEAFBF}" destId="{16718EB5-E73A-4C8B-9CBF-939311DAE7A8}" srcOrd="2" destOrd="0" presId="urn:microsoft.com/office/officeart/2005/8/layout/process4"/>
    <dgm:cxn modelId="{9840332F-3DEA-41CE-8DFE-B8FB73CFA966}" type="presParOf" srcId="{16718EB5-E73A-4C8B-9CBF-939311DAE7A8}" destId="{4D6BA067-AC32-45A4-B090-E04157080B29}" srcOrd="0" destOrd="0" presId="urn:microsoft.com/office/officeart/2005/8/layout/process4"/>
    <dgm:cxn modelId="{4BFE28FE-2A88-4F64-A89B-8F12D3E734F7}" type="presParOf" srcId="{D1D9AE7A-FFD5-4EA0-AE03-6779A6FEAFBF}" destId="{6367AD6B-D0CB-4F0A-903B-D222D7C4A7D9}" srcOrd="3" destOrd="0" presId="urn:microsoft.com/office/officeart/2005/8/layout/process4"/>
    <dgm:cxn modelId="{F0C08869-5BFA-4AA7-B431-12D4649FD9F4}" type="presParOf" srcId="{D1D9AE7A-FFD5-4EA0-AE03-6779A6FEAFBF}" destId="{DA67300D-9662-495F-A7C3-09DB6303F047}" srcOrd="4" destOrd="0" presId="urn:microsoft.com/office/officeart/2005/8/layout/process4"/>
    <dgm:cxn modelId="{EE62E42B-6649-4792-BDDC-437D90E62410}" type="presParOf" srcId="{DA67300D-9662-495F-A7C3-09DB6303F047}" destId="{A3F99D8D-9D16-4005-9232-6A37102BB949}" srcOrd="0" destOrd="0" presId="urn:microsoft.com/office/officeart/2005/8/layout/process4"/>
    <dgm:cxn modelId="{A401137C-287E-4481-BE63-D9F797D1122A}" type="presParOf" srcId="{D1D9AE7A-FFD5-4EA0-AE03-6779A6FEAFBF}" destId="{D77FC119-D646-44DA-8ED1-B472F149F1A0}" srcOrd="5" destOrd="0" presId="urn:microsoft.com/office/officeart/2005/8/layout/process4"/>
    <dgm:cxn modelId="{5FE79FF3-CC96-4B0F-912E-859CCAFDC02C}" type="presParOf" srcId="{D1D9AE7A-FFD5-4EA0-AE03-6779A6FEAFBF}" destId="{97FFF915-59E8-4DBD-BCC1-C0C6DAF3E705}" srcOrd="6" destOrd="0" presId="urn:microsoft.com/office/officeart/2005/8/layout/process4"/>
    <dgm:cxn modelId="{3174BEDC-178C-4B27-8882-3EED9E414AA2}" type="presParOf" srcId="{97FFF915-59E8-4DBD-BCC1-C0C6DAF3E705}" destId="{D8086946-97B9-436F-82D7-667D349565E6}" srcOrd="0" destOrd="0" presId="urn:microsoft.com/office/officeart/2005/8/layout/process4"/>
    <dgm:cxn modelId="{43F2D2C9-E0EC-4592-95EC-C465913BCDD3}" type="presParOf" srcId="{D1D9AE7A-FFD5-4EA0-AE03-6779A6FEAFBF}" destId="{63E775DB-B1DF-41F5-852A-71950AA8741B}" srcOrd="7" destOrd="0" presId="urn:microsoft.com/office/officeart/2005/8/layout/process4"/>
    <dgm:cxn modelId="{A2784A9B-A1D5-4A42-BBF5-9EDD30854CCC}" type="presParOf" srcId="{D1D9AE7A-FFD5-4EA0-AE03-6779A6FEAFBF}" destId="{71BAF7BF-EE9D-47E6-88A4-5467916390EE}" srcOrd="8" destOrd="0" presId="urn:microsoft.com/office/officeart/2005/8/layout/process4"/>
    <dgm:cxn modelId="{DB2B43D0-5C0D-4C46-BA51-C26C10E7E5B8}" type="presParOf" srcId="{71BAF7BF-EE9D-47E6-88A4-5467916390EE}" destId="{59DACA45-0826-4954-8502-889FBD44D1B7}" srcOrd="0" destOrd="0" presId="urn:microsoft.com/office/officeart/2005/8/layout/process4"/>
    <dgm:cxn modelId="{7DB05C3D-4B91-4669-BDB6-4FAD6DE74CFF}" type="presParOf" srcId="{D1D9AE7A-FFD5-4EA0-AE03-6779A6FEAFBF}" destId="{1140501F-5E4A-47D3-BEA8-C97D858F8075}" srcOrd="9" destOrd="0" presId="urn:microsoft.com/office/officeart/2005/8/layout/process4"/>
    <dgm:cxn modelId="{4FB82E48-1534-4D3D-9D5F-CE81B85CE652}" type="presParOf" srcId="{D1D9AE7A-FFD5-4EA0-AE03-6779A6FEAFBF}" destId="{C8F9F885-F1A8-4E82-B376-19FD0F243F42}" srcOrd="10" destOrd="0" presId="urn:microsoft.com/office/officeart/2005/8/layout/process4"/>
    <dgm:cxn modelId="{484B78E3-86CC-4C7B-A95F-27FBE5FF934F}" type="presParOf" srcId="{C8F9F885-F1A8-4E82-B376-19FD0F243F42}" destId="{8D7F63D5-C660-4573-9F1C-72C0D996CBF9}" srcOrd="0" destOrd="0" presId="urn:microsoft.com/office/officeart/2005/8/layout/process4"/>
    <dgm:cxn modelId="{2E6EDA7E-1978-4552-92AD-235BBB16FC30}" type="presParOf" srcId="{D1D9AE7A-FFD5-4EA0-AE03-6779A6FEAFBF}" destId="{E0D652D8-54FD-4C33-A273-C199A378525B}" srcOrd="11" destOrd="0" presId="urn:microsoft.com/office/officeart/2005/8/layout/process4"/>
    <dgm:cxn modelId="{13CF7749-5B25-4B69-BDE0-D4C9E37F600B}" type="presParOf" srcId="{D1D9AE7A-FFD5-4EA0-AE03-6779A6FEAFBF}" destId="{57DE227C-7719-4668-AB34-76AD55E33884}" srcOrd="12" destOrd="0" presId="urn:microsoft.com/office/officeart/2005/8/layout/process4"/>
    <dgm:cxn modelId="{71396898-6C3C-4537-A2FF-0D8A36D481FF}" type="presParOf" srcId="{57DE227C-7719-4668-AB34-76AD55E33884}" destId="{EC873457-B832-412D-96D3-47F119715F6B}" srcOrd="0" destOrd="0" presId="urn:microsoft.com/office/officeart/2005/8/layout/process4"/>
    <dgm:cxn modelId="{0FC974EA-7C4B-40BA-A5C7-8D4B3F644BF4}" type="presParOf" srcId="{D1D9AE7A-FFD5-4EA0-AE03-6779A6FEAFBF}" destId="{1D9857EB-CCC0-4FDB-983E-2BC66133CE8A}" srcOrd="13" destOrd="0" presId="urn:microsoft.com/office/officeart/2005/8/layout/process4"/>
    <dgm:cxn modelId="{FA003646-E689-4AE5-88CB-D3EC3D90E73B}" type="presParOf" srcId="{D1D9AE7A-FFD5-4EA0-AE03-6779A6FEAFBF}" destId="{1F4A231E-7156-4C5C-9A4C-CDCC5AA0D43C}" srcOrd="14" destOrd="0" presId="urn:microsoft.com/office/officeart/2005/8/layout/process4"/>
    <dgm:cxn modelId="{51770F07-D10D-44A8-B185-E8576CD6D9FC}" type="presParOf" srcId="{1F4A231E-7156-4C5C-9A4C-CDCC5AA0D43C}" destId="{F6AFA76D-CA46-46EC-807B-CBB34A19A86B}" srcOrd="0" destOrd="0" presId="urn:microsoft.com/office/officeart/2005/8/layout/process4"/>
    <dgm:cxn modelId="{F3C955AA-3753-4BB2-8DCE-FB6076234215}" type="presParOf" srcId="{D1D9AE7A-FFD5-4EA0-AE03-6779A6FEAFBF}" destId="{B525A26A-6191-42FF-A691-8A0B3967EA65}" srcOrd="15" destOrd="0" presId="urn:microsoft.com/office/officeart/2005/8/layout/process4"/>
    <dgm:cxn modelId="{C57E76F9-444C-45D5-BB10-34D43AA9D736}" type="presParOf" srcId="{D1D9AE7A-FFD5-4EA0-AE03-6779A6FEAFBF}" destId="{A66D3CBC-BEB2-4352-9D7A-B72A4B989908}" srcOrd="16" destOrd="0" presId="urn:microsoft.com/office/officeart/2005/8/layout/process4"/>
    <dgm:cxn modelId="{E133CF73-E39A-46DD-BC19-615CDB2271C6}" type="presParOf" srcId="{A66D3CBC-BEB2-4352-9D7A-B72A4B989908}" destId="{AC54121E-04A8-4114-A95B-FEA851B3950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E06DAA-B5E5-4F6A-97F5-30DA8983DDD6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F05468-6C98-4749-B011-6D079C911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5401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nstantia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082A067-92B4-4C12-B764-68870B093B66}" type="slidenum">
              <a:rPr lang="ru-RU" altLang="ru-RU"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ru-RU" altLang="ru-RU">
              <a:latin typeface="Arial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4914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nstantia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853F575-15A2-4223-83FA-9C4A10FD5866}" type="slidenum">
              <a:rPr lang="ru-RU" altLang="ru-RU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ru-RU" altLang="ru-RU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3855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nstantia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3F647E2-5C9B-43E8-B25D-7D0162B4287D}" type="slidenum">
              <a:rPr lang="ru-RU" altLang="ru-RU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ru-RU" altLang="ru-RU">
              <a:latin typeface="Calibri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384967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208125C-513A-40A4-8953-F82F5C89F656}" type="slidenum">
              <a:rPr lang="ru-RU" altLang="ru-RU" smtClean="0">
                <a:latin typeface="Arial" charset="0"/>
              </a:rPr>
              <a:pPr eaLnBrk="1" hangingPunct="1"/>
              <a:t>23</a:t>
            </a:fld>
            <a:endParaRPr lang="ru-RU" altLang="ru-RU" smtClean="0"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7016914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777905B-AB48-4E55-9F7E-32720E48E687}" type="slidenum">
              <a:rPr lang="ru-RU" alt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ru-RU" altLang="ru-RU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462581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78232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kumimoji="1"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kumimoji="1" lang="ru-RU" altLang="ru-RU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4842933" y="4889500"/>
            <a:ext cx="65024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 altLang="ru-RU" sz="1800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 altLang="ru-RU" sz="1800"/>
            </a:p>
          </p:txBody>
        </p:sp>
      </p:grpSp>
      <p:sp>
        <p:nvSpPr>
          <p:cNvPr id="307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231467" y="2927350"/>
            <a:ext cx="5350933" cy="1822450"/>
          </a:xfrm>
        </p:spPr>
        <p:txBody>
          <a:bodyPr anchor="b"/>
          <a:lstStyle>
            <a:lvl1pPr marL="0" indent="0">
              <a:buFont typeface="Wingdings" panose="05000000000000000000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3073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990600"/>
            <a:ext cx="109728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r">
              <a:defRPr smtClean="0"/>
            </a:lvl1pPr>
          </a:lstStyle>
          <a:p>
            <a:endParaRPr lang="ru-RU"/>
          </a:p>
        </p:txBody>
      </p:sp>
      <p:sp>
        <p:nvSpPr>
          <p:cNvPr id="12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1601" y="6248400"/>
            <a:ext cx="783167" cy="488950"/>
          </a:xfrm>
        </p:spPr>
        <p:txBody>
          <a:bodyPr anchorCtr="0"/>
          <a:lstStyle>
            <a:lvl1pPr>
              <a:defRPr smtClean="0"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38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58826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940800" y="762001"/>
            <a:ext cx="2641600" cy="53244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16000" y="762001"/>
            <a:ext cx="7721600" cy="53244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11631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109728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981200"/>
            <a:ext cx="10972800" cy="4114800"/>
          </a:xfrm>
        </p:spPr>
        <p:txBody>
          <a:bodyPr rtlCol="0">
            <a:normAutofit/>
          </a:bodyPr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2DCE9-A138-44B7-969D-DF61E98052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99608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 useBgFill="1">
        <p:nvSpPr>
          <p:cNvPr id="5" name="Скругленный прямоугольник 4"/>
          <p:cNvSpPr/>
          <p:nvPr/>
        </p:nvSpPr>
        <p:spPr>
          <a:xfrm>
            <a:off x="86785" y="69851"/>
            <a:ext cx="12018433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4667" y="1449389"/>
            <a:ext cx="12026900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4667" y="1397000"/>
            <a:ext cx="12026900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84667" y="2976564"/>
            <a:ext cx="12026900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727200" y="3200400"/>
            <a:ext cx="85344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609600" y="1505931"/>
            <a:ext cx="109728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1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4A03F-45CE-439B-A204-C3B21156AE6A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12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13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71166A-0E87-404A-8452-A6EF3266D40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471428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1219200" y="1447800"/>
            <a:ext cx="1036320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5B02BE-A6EA-45CF-9687-C783A2098466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8EF058-2091-4B7C-A876-F7D3B306CEF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49538872"/>
      </p:ext>
    </p:extLst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 useBgFill="1">
        <p:nvSpPr>
          <p:cNvPr id="5" name="Скругленный прямоугольник 4"/>
          <p:cNvSpPr/>
          <p:nvPr/>
        </p:nvSpPr>
        <p:spPr>
          <a:xfrm>
            <a:off x="87084" y="69756"/>
            <a:ext cx="12017829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93134" y="2376489"/>
            <a:ext cx="12018433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3134" y="2341564"/>
            <a:ext cx="12018433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91018" y="2468564"/>
            <a:ext cx="12020549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952501"/>
            <a:ext cx="103632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547938"/>
            <a:ext cx="103632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3B4FC1-02B2-4847-9CDD-ECA12F9F12B4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10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66800" y="6172200"/>
            <a:ext cx="5334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94733" y="6208713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8C41AAB-FCF6-40CC-AB01-2B95127BEF0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71463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1219200" y="1447800"/>
            <a:ext cx="499872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6578600" y="1447800"/>
            <a:ext cx="4998720" cy="4572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18EF5-AC7B-4C01-9EA8-2555B6515BFA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D6A43-F96D-49A5-AB46-D3AE9C44CD6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49481043"/>
      </p:ext>
    </p:extLst>
  </p:cSld>
  <p:clrMapOvr>
    <a:masterClrMapping/>
  </p:clrMapOvr>
  <p:transition spd="med"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192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6040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Содержимое 10"/>
          <p:cNvSpPr>
            <a:spLocks noGrp="1"/>
          </p:cNvSpPr>
          <p:nvPr>
            <p:ph sz="half" idx="2"/>
          </p:nvPr>
        </p:nvSpPr>
        <p:spPr>
          <a:xfrm>
            <a:off x="1219200" y="2247900"/>
            <a:ext cx="49784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half" idx="4"/>
          </p:nvPr>
        </p:nvSpPr>
        <p:spPr>
          <a:xfrm>
            <a:off x="6604000" y="2247900"/>
            <a:ext cx="49784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0604D-486E-44F2-8D81-B7DA66784676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98C797-F533-4CCC-9A31-E536DCE6E56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20009700"/>
      </p:ext>
    </p:extLst>
  </p:cSld>
  <p:clrMapOvr>
    <a:masterClrMapping/>
  </p:clrMapOvr>
  <p:transition spd="med"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D5CA9-EAFA-40E9-93A5-ADBA8F10C622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9FE0F-C8A6-4066-A9E6-AE02C93C14A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75183316"/>
      </p:ext>
    </p:extLst>
  </p:cSld>
  <p:clrMapOvr>
    <a:masterClrMapping/>
  </p:clrMapOvr>
  <p:transition spd="med"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83A438-41F3-403A-8776-08B96B020FCA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D7C9E0-8266-4E7E-9E0A-EFDEBC087B8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62660947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8288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 useBgFill="1">
        <p:nvSpPr>
          <p:cNvPr id="6" name="Скругленный прямоугольник 5"/>
          <p:cNvSpPr/>
          <p:nvPr/>
        </p:nvSpPr>
        <p:spPr>
          <a:xfrm>
            <a:off x="84668" y="69850"/>
            <a:ext cx="12018433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1219200" y="1600200"/>
            <a:ext cx="2540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1"/>
          </p:nvPr>
        </p:nvSpPr>
        <p:spPr>
          <a:xfrm>
            <a:off x="3962400" y="1600200"/>
            <a:ext cx="7620000" cy="4495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E9875B-0C9C-42DF-AE9F-CE430A86289F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ED76504-5C7E-4796-98AF-432AA97694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6439476"/>
      </p:ext>
    </p:extLst>
  </p:cSld>
  <p:clrMapOvr>
    <a:masterClrMapping/>
  </p:clrMapOvr>
  <p:transition spd="med"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 flipV="1">
            <a:off x="91018" y="4683126"/>
            <a:ext cx="12009967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91018" y="4649789"/>
            <a:ext cx="12009967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1018" y="4773614"/>
            <a:ext cx="12009967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4900550"/>
            <a:ext cx="97536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219200" y="5445825"/>
            <a:ext cx="97536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91078" y="66676"/>
            <a:ext cx="12002497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8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48FCB8-06C6-4EEB-B5CC-0E2A11FEFABD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9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1219200" y="6172200"/>
            <a:ext cx="5181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10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194733" y="6208713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CF663F-E8BE-4662-9FE5-A549177FE9C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73619038"/>
      </p:ext>
    </p:extLst>
  </p:cSld>
  <p:clrMapOvr>
    <a:masterClrMapping/>
  </p:clrMapOvr>
  <p:transition spd="med"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480FE6-DFA9-4EF2-9C2A-6A255D7AF4EF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1A155B-F5AC-4DA8-9070-3B227F167C2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4061913"/>
      </p:ext>
    </p:extLst>
  </p:cSld>
  <p:clrMapOvr>
    <a:masterClrMapping/>
  </p:clrMapOvr>
  <p:transition spd="med"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42"/>
            <a:ext cx="268224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219200" y="274641"/>
            <a:ext cx="7416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46B1B7-2E83-40DC-B26E-CE838CACADE6}" type="datetimeFigureOut">
              <a:rPr lang="ru-RU">
                <a:solidFill>
                  <a:srgbClr val="696464"/>
                </a:solidFill>
              </a:rPr>
              <a:pPr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42F0B-36F7-42E4-A343-8D059531B4A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48833483"/>
      </p:ext>
    </p:extLst>
  </p:cSld>
  <p:clrMapOvr>
    <a:masterClrMapping/>
  </p:clrMapOvr>
  <p:transition spd="med"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DBF5F9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7538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48597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DBF5F9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1834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3586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00515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401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51493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2830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741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27913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34865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4123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516628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50254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4463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3702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02532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117601" y="2362201"/>
            <a:ext cx="5027084" cy="372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47884" y="2362201"/>
            <a:ext cx="5027083" cy="372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722268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3027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38261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1132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036621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28040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63445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62848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6782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458384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3665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304366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6072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91344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78624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311066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712547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092891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2589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149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90481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96035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3157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10160000" cy="6858000"/>
            <a:chOff x="0" y="0"/>
            <a:chExt cx="480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1036" name="Rectangle 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 sz="1800"/>
              </a:p>
            </p:txBody>
          </p:sp>
          <p:sp>
            <p:nvSpPr>
              <p:cNvPr id="1037" name="Freeform 5"/>
              <p:cNvSpPr>
                <a:spLocks/>
              </p:cNvSpPr>
              <p:nvPr/>
            </p:nvSpPr>
            <p:spPr bwMode="auto">
              <a:xfrm>
                <a:off x="288" y="0"/>
                <a:ext cx="1728" cy="735"/>
              </a:xfrm>
              <a:custGeom>
                <a:avLst/>
                <a:gdLst>
                  <a:gd name="T0" fmla="*/ 1728 w 1728"/>
                  <a:gd name="T1" fmla="*/ 0 h 735"/>
                  <a:gd name="T2" fmla="*/ 1728 w 1728"/>
                  <a:gd name="T3" fmla="*/ 480 h 735"/>
                  <a:gd name="T4" fmla="*/ 380 w 1728"/>
                  <a:gd name="T5" fmla="*/ 482 h 735"/>
                  <a:gd name="T6" fmla="*/ 354 w 1728"/>
                  <a:gd name="T7" fmla="*/ 480 h 735"/>
                  <a:gd name="T8" fmla="*/ 308 w 1728"/>
                  <a:gd name="T9" fmla="*/ 489 h 735"/>
                  <a:gd name="T10" fmla="*/ 246 w 1728"/>
                  <a:gd name="T11" fmla="*/ 531 h 735"/>
                  <a:gd name="T12" fmla="*/ 206 w 1728"/>
                  <a:gd name="T13" fmla="*/ 597 h 735"/>
                  <a:gd name="T14" fmla="*/ 192 w 1728"/>
                  <a:gd name="T15" fmla="*/ 666 h 735"/>
                  <a:gd name="T16" fmla="*/ 192 w 1728"/>
                  <a:gd name="T17" fmla="*/ 735 h 735"/>
                  <a:gd name="T18" fmla="*/ 0 w 1728"/>
                  <a:gd name="T19" fmla="*/ 735 h 735"/>
                  <a:gd name="T20" fmla="*/ 0 w 1728"/>
                  <a:gd name="T21" fmla="*/ 480 h 735"/>
                  <a:gd name="T22" fmla="*/ 0 w 1728"/>
                  <a:gd name="T23" fmla="*/ 0 h 735"/>
                  <a:gd name="T24" fmla="*/ 1728 w 1728"/>
                  <a:gd name="T25" fmla="*/ 0 h 73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 sz="1800"/>
              </a:p>
            </p:txBody>
          </p:sp>
        </p:grpSp>
        <p:grpSp>
          <p:nvGrpSpPr>
            <p:cNvPr id="1033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1034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 sz="1800"/>
              </a:p>
            </p:txBody>
          </p:sp>
          <p:sp>
            <p:nvSpPr>
              <p:cNvPr id="1035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 sz="1800"/>
              </a:p>
            </p:txBody>
          </p:sp>
        </p:grpSp>
      </p:grpSp>
      <p:sp>
        <p:nvSpPr>
          <p:cNvPr id="29705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1016000" y="762000"/>
            <a:ext cx="10566400" cy="1143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97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17601" y="2362201"/>
            <a:ext cx="10257367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297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51201" y="6248401"/>
            <a:ext cx="2840567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fld id="{62C45D82-E164-4328-9D66-B46E4F11EF37}" type="datetimeFigureOut">
              <a:rPr lang="ru-RU" smtClean="0"/>
              <a:t>18.10.2021</a:t>
            </a:fld>
            <a:endParaRPr lang="ru-RU"/>
          </a:p>
        </p:txBody>
      </p:sp>
      <p:sp>
        <p:nvSpPr>
          <p:cNvPr id="297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721600" y="6248401"/>
            <a:ext cx="3862917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endParaRPr lang="ru-RU"/>
          </a:p>
        </p:txBody>
      </p:sp>
      <p:sp>
        <p:nvSpPr>
          <p:cNvPr id="297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2184" y="6242050"/>
            <a:ext cx="783167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2600" b="1" smtClean="0">
                <a:solidFill>
                  <a:schemeClr val="bg1"/>
                </a:solidFill>
              </a:defRPr>
            </a:lvl1pPr>
          </a:lstStyle>
          <a:p>
            <a:fld id="{732C17D6-1FE2-43E3-847B-5A7920E6538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7252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96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7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97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7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7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5" grpId="0"/>
      <p:bldP spid="29706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70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706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70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706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70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706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70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706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70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970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 useBgFill="1">
        <p:nvSpPr>
          <p:cNvPr id="8" name="Скругленный прямоугольник 7"/>
          <p:cNvSpPr/>
          <p:nvPr/>
        </p:nvSpPr>
        <p:spPr>
          <a:xfrm>
            <a:off x="84668" y="69850"/>
            <a:ext cx="12018433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028" name="Заголовок 21"/>
          <p:cNvSpPr>
            <a:spLocks noGrp="1"/>
          </p:cNvSpPr>
          <p:nvPr>
            <p:ph type="title"/>
          </p:nvPr>
        </p:nvSpPr>
        <p:spPr bwMode="auto">
          <a:xfrm>
            <a:off x="1219200" y="274638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1029" name="Текст 12"/>
          <p:cNvSpPr>
            <a:spLocks noGrp="1"/>
          </p:cNvSpPr>
          <p:nvPr>
            <p:ph type="body" idx="1"/>
          </p:nvPr>
        </p:nvSpPr>
        <p:spPr bwMode="auto">
          <a:xfrm>
            <a:off x="1219200" y="1447800"/>
            <a:ext cx="103632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8229600" y="6191250"/>
            <a:ext cx="33020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5189A1-C9CB-48EC-87BC-08F154A29E0A}" type="datetimeFigureOut">
              <a:rPr lang="ru-RU">
                <a:solidFill>
                  <a:srgbClr val="696464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.10.2021</a:t>
            </a:fld>
            <a:endParaRPr lang="ru-RU">
              <a:solidFill>
                <a:srgbClr val="696464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1219200" y="6172200"/>
            <a:ext cx="52832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696464"/>
              </a:solidFill>
            </a:endParaRPr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194733" y="6210300"/>
            <a:ext cx="609600" cy="457200"/>
          </a:xfrm>
          <a:prstGeom prst="ellipse">
            <a:avLst/>
          </a:prstGeom>
          <a:solidFill>
            <a:schemeClr val="accent1"/>
          </a:solidFill>
        </p:spPr>
        <p:txBody>
          <a:bodyPr vert="horz" wrap="none" lIns="0" tIns="0" rIns="0" bIns="0" numCol="1" anchor="ctr" anchorCtr="1" compatLnSpc="1">
            <a:prstTxWarp prst="textNoShape">
              <a:avLst/>
            </a:prstTxWarp>
            <a:noAutofit/>
          </a:bodyPr>
          <a:lstStyle>
            <a:lvl1pPr algn="ctr" eaLnBrk="1" hangingPunct="1">
              <a:defRPr sz="1400" smtClean="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7234F6-3359-4917-B014-908B45688AE5}" type="slidenum">
              <a:rPr lang="ru-RU" alt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20608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spd="med">
    <p:wipe dir="r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E6B1AB"/>
        </a:buClr>
        <a:buSzPct val="8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SzPct val="80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18.10.2021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9661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99">
            <a:alpha val="51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116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99">
            <a:alpha val="51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EF5A13-7F16-4BF6-ADB8-1F9C8EA675D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8.10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AF4E65-18AD-4055-B618-955A201EE7B1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6539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42567" y="3067050"/>
            <a:ext cx="6049433" cy="1822450"/>
          </a:xfrm>
        </p:spPr>
        <p:txBody>
          <a:bodyPr/>
          <a:lstStyle/>
          <a:p>
            <a:r>
              <a:rPr lang="ru-RU" sz="2400" b="1" dirty="0">
                <a:solidFill>
                  <a:srgbClr val="9900CC"/>
                </a:solidFill>
                <a:ea typeface="+mj-ea"/>
                <a:cs typeface="Times New Roman" pitchFamily="18" charset="0"/>
              </a:rPr>
              <a:t>Государственное бюджетное дошкольное образовательное </a:t>
            </a:r>
            <a:r>
              <a:rPr lang="ru-RU" sz="2400" b="1" dirty="0" smtClean="0">
                <a:solidFill>
                  <a:srgbClr val="9900CC"/>
                </a:solidFill>
                <a:ea typeface="+mj-ea"/>
                <a:cs typeface="Times New Roman" pitchFamily="18" charset="0"/>
              </a:rPr>
              <a:t>учреждение детский </a:t>
            </a:r>
            <a:r>
              <a:rPr lang="ru-RU" sz="2400" b="1" dirty="0">
                <a:solidFill>
                  <a:srgbClr val="9900CC"/>
                </a:solidFill>
                <a:ea typeface="+mj-ea"/>
                <a:cs typeface="Times New Roman" pitchFamily="18" charset="0"/>
              </a:rPr>
              <a:t>сад № </a:t>
            </a:r>
            <a:r>
              <a:rPr lang="ru-RU" sz="2400" b="1" dirty="0" smtClean="0">
                <a:solidFill>
                  <a:srgbClr val="9900CC"/>
                </a:solidFill>
                <a:ea typeface="+mj-ea"/>
                <a:cs typeface="Times New Roman" pitchFamily="18" charset="0"/>
              </a:rPr>
              <a:t>93 комбинированного вида Выборгского </a:t>
            </a:r>
            <a:r>
              <a:rPr lang="ru-RU" sz="2400" b="1" dirty="0">
                <a:solidFill>
                  <a:srgbClr val="9900CC"/>
                </a:solidFill>
                <a:ea typeface="+mj-ea"/>
                <a:cs typeface="Times New Roman" pitchFamily="18" charset="0"/>
              </a:rPr>
              <a:t>района </a:t>
            </a:r>
            <a:r>
              <a:rPr lang="ru-RU" sz="2400" b="1" dirty="0" smtClean="0">
                <a:solidFill>
                  <a:srgbClr val="9900CC"/>
                </a:solidFill>
                <a:ea typeface="+mj-ea"/>
                <a:cs typeface="Times New Roman" pitchFamily="18" charset="0"/>
              </a:rPr>
              <a:t>Санкт-Петербурга</a:t>
            </a:r>
            <a:endParaRPr lang="ru-RU" sz="3600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 sz="quarter"/>
          </p:nvPr>
        </p:nvSpPr>
        <p:spPr>
          <a:xfrm>
            <a:off x="927279" y="977721"/>
            <a:ext cx="10972800" cy="1905000"/>
          </a:xfrm>
        </p:spPr>
        <p:txBody>
          <a:bodyPr/>
          <a:lstStyle/>
          <a:p>
            <a:r>
              <a:rPr lang="ru-RU" sz="4400" dirty="0" smtClean="0"/>
              <a:t>Образовательная </a:t>
            </a:r>
            <a:r>
              <a:rPr lang="ru-RU" sz="4400" dirty="0"/>
              <a:t/>
            </a:r>
            <a:br>
              <a:rPr lang="ru-RU" sz="4400" dirty="0"/>
            </a:br>
            <a:r>
              <a:rPr lang="ru-RU" sz="4400" dirty="0" smtClean="0"/>
              <a:t>программа дошкольного образования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234200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ru-RU" sz="2800" dirty="0"/>
              <a:t>В </a:t>
            </a:r>
            <a:r>
              <a:rPr lang="ru-RU" sz="2800" dirty="0" smtClean="0"/>
              <a:t>детском саду функционируют </a:t>
            </a:r>
            <a:r>
              <a:rPr lang="ru-RU" sz="2800" dirty="0"/>
              <a:t>возрастные группы </a:t>
            </a:r>
            <a:r>
              <a:rPr lang="ru-RU" sz="2800" dirty="0" smtClean="0"/>
              <a:t>    для </a:t>
            </a:r>
            <a:r>
              <a:rPr lang="ru-RU" sz="2800" dirty="0"/>
              <a:t>детей раннего и дошкольного возраста.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7091831"/>
              </p:ext>
            </p:extLst>
          </p:nvPr>
        </p:nvGraphicFramePr>
        <p:xfrm>
          <a:off x="1526381" y="2325370"/>
          <a:ext cx="10056019" cy="3731928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706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26864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3167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5078"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№ п/п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</a:rPr>
                        <a:t>Группы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Возраст детей</a:t>
                      </a:r>
                      <a:endParaRPr lang="ru-RU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9856"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1.</a:t>
                      </a:r>
                      <a:endParaRPr lang="ru-RU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</a:rPr>
                        <a:t>Группы общеразвивающей направленности для детей раннего возраста 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 smtClean="0">
                          <a:effectLst/>
                        </a:rPr>
                        <a:t>1 - </a:t>
                      </a:r>
                      <a:r>
                        <a:rPr lang="ru-RU" sz="2000" dirty="0">
                          <a:effectLst/>
                        </a:rPr>
                        <a:t>3 года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9856"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2.</a:t>
                      </a:r>
                      <a:endParaRPr lang="ru-RU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Группы </a:t>
                      </a:r>
                      <a:r>
                        <a:rPr lang="ru-RU" sz="2000" dirty="0" smtClean="0">
                          <a:effectLst/>
                        </a:rPr>
                        <a:t>общеразвивающей </a:t>
                      </a:r>
                      <a:r>
                        <a:rPr lang="ru-RU" sz="2000" dirty="0">
                          <a:effectLst/>
                        </a:rPr>
                        <a:t>направленности для детей раннего возраста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>
                          <a:effectLst/>
                        </a:rPr>
                        <a:t>2 - 3 года</a:t>
                      </a:r>
                      <a:endParaRPr lang="ru-RU" sz="18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 </a:t>
                      </a:r>
                      <a:endParaRPr lang="ru-RU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9856"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3.</a:t>
                      </a:r>
                      <a:endParaRPr lang="ru-RU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</a:rPr>
                        <a:t>Группы </a:t>
                      </a:r>
                      <a:r>
                        <a:rPr lang="ru-RU" sz="2000" dirty="0" smtClean="0">
                          <a:effectLst/>
                        </a:rPr>
                        <a:t>общеразвивающей </a:t>
                      </a:r>
                      <a:r>
                        <a:rPr lang="ru-RU" sz="2000" dirty="0">
                          <a:effectLst/>
                        </a:rPr>
                        <a:t>направленности для детей дошкольного возраста 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</a:rPr>
                        <a:t>3 – </a:t>
                      </a:r>
                      <a:r>
                        <a:rPr lang="ru-RU" sz="2000" dirty="0" smtClean="0">
                          <a:effectLst/>
                        </a:rPr>
                        <a:t>4 </a:t>
                      </a:r>
                      <a:r>
                        <a:rPr lang="ru-RU" sz="2000" dirty="0">
                          <a:effectLst/>
                        </a:rPr>
                        <a:t>лет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9856">
                <a:tc>
                  <a:txBody>
                    <a:bodyPr/>
                    <a:lstStyle/>
                    <a:p>
                      <a:pPr indent="2286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4.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>
                          <a:effectLst/>
                        </a:rPr>
                        <a:t>Группы </a:t>
                      </a:r>
                      <a:r>
                        <a:rPr lang="ru-RU" sz="2000" dirty="0" smtClean="0">
                          <a:effectLst/>
                        </a:rPr>
                        <a:t>комбинированной </a:t>
                      </a:r>
                      <a:r>
                        <a:rPr lang="ru-RU" sz="2000" dirty="0">
                          <a:effectLst/>
                        </a:rPr>
                        <a:t>направленности для детей дошкольного возраста 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2000" dirty="0" smtClean="0">
                          <a:effectLst/>
                        </a:rPr>
                        <a:t>4 </a:t>
                      </a:r>
                      <a:r>
                        <a:rPr lang="ru-RU" sz="2000" dirty="0">
                          <a:effectLst/>
                        </a:rPr>
                        <a:t>– 7 лет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9856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996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евые ориентиры в раннем возрасте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7403245"/>
              </p:ext>
            </p:extLst>
          </p:nvPr>
        </p:nvGraphicFramePr>
        <p:xfrm>
          <a:off x="484094" y="2418010"/>
          <a:ext cx="11390406" cy="431299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39040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312990">
                <a:tc>
                  <a:txBody>
                    <a:bodyPr/>
                    <a:lstStyle/>
                    <a:p>
                      <a:pPr marL="171450" indent="-1714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</a:rPr>
                        <a:t>•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тересуется окружающими предметами, активно действует с ними, исследует их свойства, экспериментирует. Использует специфические, культурно фиксированные предметные действия, знает назначение бытовых предметов (ложки, расчески, карандаша и пр.) и умеет пользоваться ими. Проявляет настойчивость в достижении результата своих действий; 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171450" indent="-1714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ремится к общению и воспринимает смыслы в различных ситуациях общения со взрослыми, активно подражает им в движениях и действиях, умеет действовать согласованно; 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ладеет активной и пассивной речью: понимает речь взрослых, может обращаться с вопросами и просьбами, знает названия окружающих предметов и игрушек;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являет интерес к сверстникам; наблюдает за их действиями и подражает им.  Взаимодействие с ровесниками окрашено яркими эмоциями; 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 короткой игре воспроизводит действия взрослого, впервые осуществляя игровые замещения;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являет самостоятельность в бытовых и игровых действиях. Владеет простейшими навыками самообслуживания; 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 algn="just">
                        <a:lnSpc>
                          <a:spcPct val="100000"/>
                        </a:lnSpc>
                        <a:spcAft>
                          <a:spcPts val="10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юбит слушать стихи, песни, короткие сказки, рассматривать картинки, двигаться под музыку. Проявляет живой эмоциональный отклик на эстетические впечатления. Охотно включается в продуктивные виды деятельности (изобразительную деятельность, конструирование и др.);</a:t>
                      </a:r>
                      <a:endParaRPr lang="ru-RU" sz="1400" b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285750" indent="-285750">
                        <a:lnSpc>
                          <a:spcPct val="10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 с удовольствием двигается – ходит, бегает в разных направлениях, стремится осваивать различные виды движения (подпрыгивание, лазанье, перешагивание и пр.).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38990" marR="3899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7863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евые ориентиры                                          в дошкольном возрасте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3653105"/>
              </p:ext>
            </p:extLst>
          </p:nvPr>
        </p:nvGraphicFramePr>
        <p:xfrm>
          <a:off x="147918" y="2336800"/>
          <a:ext cx="11726582" cy="443230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172658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432300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ребенок овладевает основными культурными способами деятельности, проявляет инициативу и самостоятельность в игре, общении, конструировании и других видах детской активности. Способен выбирать себе род занятий, участников по совместной деятельности;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 ребенок положительно относится к миру, другим людям и самому себе, обладает чувством собственного достоинства. Активно взаимодействует со сверстниками и взрослыми, участвует в совместных играх. Способен договариваться, учитывать интересы и чувства других, сопереживать неудачам и радоваться успехам других, адекватно проявляет свои чувства, в том числе чувство веры в себя, старается разрешать конфликты;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 ребенок обладает воображением, которое реализуется в разных видах деятельности и прежде всего в игре. Ребенок владеет разными формами и видами игры, различает условную и реальную ситуации, следует игровым правилам; 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 ребенок достаточно хорошо владеет устной речью, может высказывать свои мысли и желания, использовать речь для выражения своих мыслей, чувств и желаний, построения речевого высказывания в ситуации общения, может выделять звуки в словах, у ребенка складываются предпосылки грамотности;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 у ребенка развита крупная и мелкая моторика. Он подвижен, вынослив, владеет основными произвольными движениями, может контролировать свои движения и управлять ими; 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 ребенок способен к волевым усилиям, может следовать социальным нормам поведения и правилам в разных видах деятельности, во взаимоотношениях со взрослыми и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сверстниками, может соблюдать правила безопасного поведения и личной гигиены; 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бенок проявляет любознательность, задает вопросы взрослым и сверстникам, интересуется причинно-следственными связями, пытается самостоятельно придумывать объяснения явлениям природы и поступкам людей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90" marR="3899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99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евые ориентиры                                          в дошкольном возрасте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3250169"/>
              </p:ext>
            </p:extLst>
          </p:nvPr>
        </p:nvGraphicFramePr>
        <p:xfrm>
          <a:off x="1130300" y="2418010"/>
          <a:ext cx="10744200" cy="431299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0744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31299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Times New Roman" panose="02020603050405020304" pitchFamily="18" charset="0"/>
                        <a:buChar char="–"/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тепень 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реального развития этих характеристик и способности ребенка их проявлять к моменту перехода на следующий уровень образования могут существенно варьировать у разных детей в силу различий в условиях жизни и индивидуальных особенностей развития конкретного ребенка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6057900" algn="l"/>
                          <a:tab pos="6349365" algn="l"/>
                        </a:tabLs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рограмма строится на основе общих закономерностей развития личности детей дошкольного возраста с учетом сенситивных периодов в развитии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6057900" algn="l"/>
                          <a:tab pos="6349365" algn="l"/>
                        </a:tabLs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ети с различными недостатками в физическом и/или психическом развитии могут иметь качественно неоднородные уровни речевого, познавательного и социального развития личности. Поэтому целевые ориентиры основной образовательной программы Организации, реализуемой с участием детей с ограниченными возможностями здоровья (далее - ОВЗ), должны учитывать не только возраст ребенка, но и уровень развития его личности, степень выраженности различных нарушений, а также индивидуально-типологические особенности развития ребенка.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6000" y="248194"/>
            <a:ext cx="10566400" cy="1656806"/>
          </a:xfrm>
        </p:spPr>
        <p:txBody>
          <a:bodyPr/>
          <a:lstStyle/>
          <a:p>
            <a:pPr algn="ctr"/>
            <a:r>
              <a:rPr lang="ru-RU" dirty="0" smtClean="0"/>
              <a:t>                     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левые ориентиры реализации парциальной культурно-образовательной  программы «Город на ладошке</a:t>
            </a:r>
            <a:r>
              <a:rPr lang="ru-RU" sz="3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456837" y="1955074"/>
            <a:ext cx="104114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chemeClr val="bg1"/>
                </a:solidFill>
              </a:rPr>
              <a:t>Результатом освоения программы становится обретение дошкольниками комплекса личностных новообразований, а именно: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10161" y="2419172"/>
            <a:ext cx="10848340" cy="42208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03505" algn="just">
              <a:lnSpc>
                <a:spcPct val="115000"/>
              </a:lnSpc>
              <a:spcAft>
                <a:spcPts val="800"/>
              </a:spcAft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ыта исследовательской деятельности, который проявляется: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indent="103505" algn="just">
              <a:lnSpc>
                <a:spcPct val="115000"/>
              </a:lnSpc>
              <a:spcAft>
                <a:spcPts val="800"/>
              </a:spcAft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) в становлении психологической готовности к исследованию (рост познавательного интереса к городу; стремление к раскрытию неизвестного, готовность искать ответ на вопрос самостоятельно или в группе сверстников – единомышленников, отсутствие боязни совершить ошибку, способность действовать в новой незнакомой ситуации)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indent="103505" algn="just">
              <a:lnSpc>
                <a:spcPct val="115000"/>
              </a:lnSpc>
              <a:spcAft>
                <a:spcPts val="800"/>
              </a:spcAft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) в освоении поисковых  исследовательских умений: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блюдать за происходящим вокруг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сматривать объекты природного и культурного наследия, используя стратегию визуального исследования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спользовать наряду с визуальным исследованием приёмы комплексного изучения объектов природной и культурной среды города, опираясь на различные способы получения информации (тактильное, моторное, коммуникативное и пр.)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ланировать и проводить простейший (доступный как для выполнения, так и для понимания) эксперимент под руководством педагога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авнивать, сопоставлять, оценивать, классифицировать объекты окружающего мира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ычленять отдельные признаки изучаемых объектов природной и культурной среды города;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Blip>
                <a:blip r:embed="rId2"/>
              </a:buBlip>
            </a:pP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уществлять под руководством педагога проверку собственных гипотез и версий.</a:t>
            </a:r>
            <a:endParaRPr lang="ru-RU" sz="14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231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6000" y="248194"/>
            <a:ext cx="10566400" cy="1656806"/>
          </a:xfrm>
        </p:spPr>
        <p:txBody>
          <a:bodyPr/>
          <a:lstStyle/>
          <a:p>
            <a:pPr algn="ctr"/>
            <a:r>
              <a:rPr lang="ru-RU" dirty="0" smtClean="0"/>
              <a:t>                     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левые ориентиры реализации парциальной культурно-образовательной  программы «Город на ладошке</a:t>
            </a:r>
            <a:r>
              <a:rPr lang="ru-RU" sz="3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456837" y="1955074"/>
            <a:ext cx="104114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Результатом освоения программы становится обретение дошкольниками комплекса личностных новообразований, а именно: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846217" y="2691541"/>
            <a:ext cx="6096000" cy="356270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103505" algn="just">
              <a:lnSpc>
                <a:spcPct val="115000"/>
              </a:lnSpc>
              <a:spcAft>
                <a:spcPts val="800"/>
              </a:spcAft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Опыта выстраивания коммуникативных связей, что подразумевает комплекс умений: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тупать во взаимодействие с людьми (знакомыми и незнакомыми, сверстниками и взрослыми) – носителями культурного опыта и информации; умение начать, поддержать и завершить общение; привлечь внимание собеседника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улировать и задавать вопросы поискового характера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ормулировать и предъявлять собственную точку зрения относительно того или иного исследуемого объекта, доказывать е самостоятельность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ушать и понимать других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заимодействовать внутри группы сверстников, согласовывать свои действия, мнения, установки с собеседниками, находить компромисс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97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6000" y="248194"/>
            <a:ext cx="10566400" cy="1656806"/>
          </a:xfrm>
        </p:spPr>
        <p:txBody>
          <a:bodyPr/>
          <a:lstStyle/>
          <a:p>
            <a:pPr algn="ctr"/>
            <a:r>
              <a:rPr lang="ru-RU" dirty="0" smtClean="0"/>
              <a:t>                     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левые ориентиры реализации парциальной культурно-образовательной  программы «Город на ладошке</a:t>
            </a:r>
            <a:r>
              <a:rPr lang="ru-RU" sz="32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456837" y="1955074"/>
            <a:ext cx="104114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Результатом освоения программы становится обретение дошкольниками комплекса личностных новообразований, а именно: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14845" y="2282147"/>
            <a:ext cx="10763794" cy="4759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03505" algn="just">
              <a:lnSpc>
                <a:spcPct val="115000"/>
              </a:lnSpc>
              <a:spcAft>
                <a:spcPts val="800"/>
              </a:spcAft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Социокультурного опыта, умений и навыков, необходимых для жизни в мегаполисе: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нимать законы построения городской среды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читать» план микрорайона и карту города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иентироваться на улицах города, определять их начало и конец, находить нужный дом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исывать маршрут своего следования по микрорайону, используя систему общепринятых ориентиров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блюдать правила дорожного движения и корректного (соответствующего городскому этикету) поведения в различных социокультурных институтах (музее, библиотеки, театре)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ределить по внешнему облику возможное предназначение здания.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ыта эмоционально – ценностного отношения, что выражается: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оявлении собственного эмоционального отношения к городу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ринятии представлений об уникальности и неповторимости Петербурга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пособности рефлексии собственного состояния в городском пространстве</a:t>
            </a:r>
            <a:r>
              <a:rPr lang="ru-RU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lnSpc>
                <a:spcPct val="115000"/>
              </a:lnSpc>
              <a:spcAft>
                <a:spcPts val="800"/>
              </a:spcAft>
              <a:buFont typeface="Symbol" panose="05050102010706020507" pitchFamily="18" charset="2"/>
              <a:buBlip>
                <a:blip r:embed="rId2"/>
              </a:buBlip>
            </a:pP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формировании бережного отношения к объектам культурного и природного наследия города;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в способности выражать своё отношение к городу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526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000" dirty="0"/>
              <a:t>        </a:t>
            </a:r>
            <a:r>
              <a:rPr lang="ru-RU" altLang="ru-RU" sz="2800" dirty="0"/>
              <a:t>Основная образовательная программа дошкольного</a:t>
            </a:r>
            <a:br>
              <a:rPr lang="ru-RU" altLang="ru-RU" sz="2800" dirty="0"/>
            </a:br>
            <a:r>
              <a:rPr lang="ru-RU" altLang="ru-RU" sz="2800" dirty="0"/>
              <a:t>                              образования </a:t>
            </a:r>
            <a:r>
              <a:rPr lang="ru-RU" altLang="ru-RU" sz="2800" dirty="0" smtClean="0"/>
              <a:t>(ОП </a:t>
            </a:r>
            <a:r>
              <a:rPr lang="ru-RU" altLang="ru-RU" sz="2800" dirty="0"/>
              <a:t>ДО)   </a:t>
            </a:r>
            <a:r>
              <a:rPr lang="ru-RU" altLang="ru-RU" sz="2800" dirty="0" smtClean="0"/>
              <a:t>                                             </a:t>
            </a:r>
            <a:endParaRPr lang="ru-RU" altLang="ru-RU" sz="2000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400" b="1" dirty="0"/>
              <a:t>                                               обеспечивае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400" dirty="0"/>
              <a:t>      Развитие личности, мотивации и способностей детей в различных видах деятельности и охватывает следующие образовательные области:</a:t>
            </a:r>
          </a:p>
          <a:p>
            <a:pPr eaLnBrk="1" hangingPunct="1"/>
            <a:r>
              <a:rPr lang="ru-RU" altLang="ru-RU" sz="2400" b="1" dirty="0"/>
              <a:t>«Физическое развитие»</a:t>
            </a:r>
          </a:p>
          <a:p>
            <a:pPr eaLnBrk="1" hangingPunct="1"/>
            <a:r>
              <a:rPr lang="ru-RU" altLang="ru-RU" sz="2400" b="1" dirty="0"/>
              <a:t>«Социально – коммуникативное развитие»</a:t>
            </a:r>
          </a:p>
          <a:p>
            <a:pPr eaLnBrk="1" hangingPunct="1"/>
            <a:r>
              <a:rPr lang="ru-RU" altLang="ru-RU" sz="2400" b="1" dirty="0"/>
              <a:t>«Познавательное развитие»</a:t>
            </a:r>
          </a:p>
          <a:p>
            <a:pPr eaLnBrk="1" hangingPunct="1"/>
            <a:r>
              <a:rPr lang="ru-RU" altLang="ru-RU" sz="2400" b="1" dirty="0"/>
              <a:t>«Речевое развитие»</a:t>
            </a:r>
          </a:p>
          <a:p>
            <a:pPr eaLnBrk="1" hangingPunct="1"/>
            <a:r>
              <a:rPr lang="ru-RU" altLang="ru-RU" sz="2400" b="1" dirty="0"/>
              <a:t>«Художественно – эстетическое развитие»</a:t>
            </a:r>
          </a:p>
        </p:txBody>
      </p:sp>
    </p:spTree>
    <p:extLst>
      <p:ext uri="{BB962C8B-B14F-4D97-AF65-F5344CB8AC3E}">
        <p14:creationId xmlns:p14="http://schemas.microsoft.com/office/powerpoint/2010/main" val="65471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вал 3"/>
          <p:cNvSpPr/>
          <p:nvPr/>
        </p:nvSpPr>
        <p:spPr>
          <a:xfrm>
            <a:off x="4223792" y="1988840"/>
            <a:ext cx="3960440" cy="792088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Образовательные области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1919536" y="836712"/>
            <a:ext cx="2592288" cy="576064"/>
          </a:xfrm>
          <a:prstGeom prst="wedgeRoundRectCallout">
            <a:avLst>
              <a:gd name="adj1" fmla="val 83408"/>
              <a:gd name="adj2" fmla="val 164002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ФИЗИЧЕСКОЕ РАЗВИТИЕ</a:t>
            </a:r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7392144" y="908720"/>
            <a:ext cx="3024336" cy="612648"/>
          </a:xfrm>
          <a:prstGeom prst="wedgeRoundRectCallout">
            <a:avLst>
              <a:gd name="adj1" fmla="val -56472"/>
              <a:gd name="adj2" fmla="val 135351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ХУДОЖЕСТВЕННО-ЭСТЕТИЧЕСКОЕ РАЗВИТИЕ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6672064" y="3645024"/>
            <a:ext cx="3672408" cy="612648"/>
          </a:xfrm>
          <a:prstGeom prst="wedgeRoundRectCallout">
            <a:avLst>
              <a:gd name="adj1" fmla="val -39211"/>
              <a:gd name="adj2" fmla="val -188033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ПОЗНАВАТЕЛЬНОЕ РАЗВИТИЕ</a:t>
            </a:r>
          </a:p>
        </p:txBody>
      </p:sp>
      <p:sp>
        <p:nvSpPr>
          <p:cNvPr id="8" name="Скругленная прямоугольная выноска 7"/>
          <p:cNvSpPr/>
          <p:nvPr/>
        </p:nvSpPr>
        <p:spPr>
          <a:xfrm>
            <a:off x="1775520" y="3501008"/>
            <a:ext cx="2304256" cy="720080"/>
          </a:xfrm>
          <a:prstGeom prst="wedgeRoundRectCallout">
            <a:avLst>
              <a:gd name="adj1" fmla="val 72025"/>
              <a:gd name="adj2" fmla="val -171404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СОЦИАЛЬНО-КОММУНИКАТИВНОЕ РАЗВИТИЕ</a:t>
            </a:r>
          </a:p>
        </p:txBody>
      </p:sp>
      <p:sp>
        <p:nvSpPr>
          <p:cNvPr id="9" name="Скругленная прямоугольная выноска 8"/>
          <p:cNvSpPr/>
          <p:nvPr/>
        </p:nvSpPr>
        <p:spPr>
          <a:xfrm>
            <a:off x="4583832" y="3645024"/>
            <a:ext cx="1728192" cy="612648"/>
          </a:xfrm>
          <a:prstGeom prst="wedgeRoundRectCallout">
            <a:avLst>
              <a:gd name="adj1" fmla="val -835"/>
              <a:gd name="adj2" fmla="val -189811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РЕЧЕВОЕ РАЗВИТИЕ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8832304" y="1700808"/>
            <a:ext cx="648072" cy="136815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Музыкальное развитие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9696400" y="1700808"/>
            <a:ext cx="626368" cy="136815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Продуктивная </a:t>
            </a:r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деятельность,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711624" y="1556792"/>
            <a:ext cx="648072" cy="136815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ЗОЖ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1919536" y="1556792"/>
            <a:ext cx="648072" cy="136815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Физическая культура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1399126" y="4330944"/>
            <a:ext cx="648072" cy="1440160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Безопасность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59396" y="4293096"/>
            <a:ext cx="648072" cy="1440160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коммуникативные </a:t>
            </a:r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 способности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171564" y="4293096"/>
            <a:ext cx="648072" cy="1440160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Труд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4655840" y="4365104"/>
            <a:ext cx="648072" cy="176553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Развитие речи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5447928" y="4365104"/>
            <a:ext cx="792088" cy="176553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Приобщение к </a:t>
            </a:r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художественной </a:t>
            </a:r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литературе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 rot="5400000">
            <a:off x="7356140" y="3681028"/>
            <a:ext cx="504056" cy="1872208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ФЭМП</a:t>
            </a:r>
          </a:p>
        </p:txBody>
      </p:sp>
      <p:sp>
        <p:nvSpPr>
          <p:cNvPr id="20" name="Скругленный прямоугольник 19"/>
          <p:cNvSpPr/>
          <p:nvPr/>
        </p:nvSpPr>
        <p:spPr>
          <a:xfrm rot="5400000">
            <a:off x="8220236" y="3465004"/>
            <a:ext cx="648072" cy="3744416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Познавательно исследовательская деятельность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 rot="5400000">
            <a:off x="8220236" y="4257092"/>
            <a:ext cx="648072" cy="3744416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Ознакомление с окружающим миром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 rot="5400000">
            <a:off x="9264352" y="3717032"/>
            <a:ext cx="504056" cy="1800200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Конструирование</a:t>
            </a: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3050238" y="4340874"/>
            <a:ext cx="1137550" cy="1464390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Экономическое воспитание и формирование финансовой грамотности</a:t>
            </a: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8184232" y="1771128"/>
            <a:ext cx="648072" cy="1368152"/>
          </a:xfrm>
          <a:prstGeom prst="roundRect">
            <a:avLst>
              <a:gd name="adj" fmla="val 20026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ru-RU" sz="1400" b="1" dirty="0" smtClean="0">
                <a:solidFill>
                  <a:srgbClr val="0F6FC6">
                    <a:lumMod val="50000"/>
                  </a:srgbClr>
                </a:solidFill>
                <a:latin typeface="Times New Roman" pitchFamily="18" charset="0"/>
                <a:cs typeface="Times New Roman" pitchFamily="18" charset="0"/>
              </a:rPr>
              <a:t>Приобщение к искусству</a:t>
            </a:r>
            <a:endParaRPr lang="ru-RU" sz="1400" b="1" dirty="0">
              <a:solidFill>
                <a:srgbClr val="0F6FC6">
                  <a:lumMod val="50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52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51088" y="333375"/>
            <a:ext cx="7467600" cy="65405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007A37"/>
                </a:solidFill>
              </a:rPr>
              <a:t>Виды детской деятельности с учетом ФГОС </a:t>
            </a:r>
            <a:br>
              <a:rPr lang="ru-RU" sz="3200" b="1" dirty="0">
                <a:solidFill>
                  <a:srgbClr val="007A37"/>
                </a:solidFill>
              </a:rPr>
            </a:br>
            <a:r>
              <a:rPr lang="ru-RU" sz="3200" b="1" dirty="0">
                <a:solidFill>
                  <a:srgbClr val="007A37"/>
                </a:solidFill>
              </a:rPr>
              <a:t>по реализации </a:t>
            </a:r>
            <a:r>
              <a:rPr lang="ru-RU" sz="3200" b="1" dirty="0" smtClean="0">
                <a:solidFill>
                  <a:srgbClr val="007A37"/>
                </a:solidFill>
              </a:rPr>
              <a:t>ОП ДО</a:t>
            </a:r>
            <a:endParaRPr lang="ru-RU" b="1" dirty="0">
              <a:solidFill>
                <a:srgbClr val="007A37"/>
              </a:solidFill>
            </a:endParaRP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609546018"/>
              </p:ext>
            </p:extLst>
          </p:nvPr>
        </p:nvGraphicFramePr>
        <p:xfrm>
          <a:off x="2438400" y="987425"/>
          <a:ext cx="7772400" cy="55911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7396865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75520" y="908721"/>
            <a:ext cx="8640960" cy="5724644"/>
          </a:xfrm>
          <a:prstGeom prst="rect">
            <a:avLst/>
          </a:prstGeom>
          <a:ln w="0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sz="2400" dirty="0" smtClean="0"/>
              <a:t> </a:t>
            </a:r>
            <a:r>
              <a:rPr lang="ru-RU" sz="24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Краткая презентация Программы </a:t>
            </a:r>
          </a:p>
          <a:p>
            <a:pPr algn="ctr"/>
            <a:r>
              <a:rPr lang="ru-RU" sz="24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риентирована на родителей (законных представителей) детей </a:t>
            </a:r>
          </a:p>
          <a:p>
            <a:pPr algn="ctr"/>
            <a:endParaRPr lang="ru-RU" dirty="0" smtClean="0"/>
          </a:p>
          <a:p>
            <a:pPr algn="ctr"/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400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4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лный текст Программы </a:t>
            </a:r>
          </a:p>
          <a:p>
            <a:pPr algn="ctr"/>
            <a:r>
              <a:rPr lang="ru-RU" sz="24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оступен для ознакомления на сайте </a:t>
            </a:r>
            <a:endParaRPr lang="ru-RU" sz="2400" dirty="0" smtClean="0">
              <a:solidFill>
                <a:schemeClr val="accent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48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gdou93.ru</a:t>
            </a:r>
            <a:endParaRPr lang="ru-RU" sz="4800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400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7221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Готовый для презентации на ладошк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519738" y="404813"/>
            <a:ext cx="48244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tantia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9pPr>
          </a:lstStyle>
          <a:p>
            <a:endParaRPr lang="ru-RU" altLang="ru-RU">
              <a:latin typeface="Arial" charset="0"/>
            </a:endParaRP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5232400" y="423863"/>
            <a:ext cx="5100638" cy="265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nstantia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pitchFamily="18" charset="0"/>
              </a:defRPr>
            </a:lvl9pPr>
          </a:lstStyle>
          <a:p>
            <a:pPr algn="ctr"/>
            <a:r>
              <a:rPr lang="ru-RU" altLang="ru-RU" sz="2800" b="1">
                <a:solidFill>
                  <a:schemeClr val="bg1"/>
                </a:solidFill>
                <a:latin typeface="Arial" charset="0"/>
              </a:rPr>
              <a:t>«Город на ладошке» –</a:t>
            </a:r>
            <a:r>
              <a:rPr lang="ru-RU" altLang="ru-RU" sz="2800" b="1">
                <a:solidFill>
                  <a:schemeClr val="hlink"/>
                </a:solidFill>
                <a:latin typeface="Arial" charset="0"/>
              </a:rPr>
              <a:t> </a:t>
            </a:r>
          </a:p>
          <a:p>
            <a:pPr algn="ctr"/>
            <a:r>
              <a:rPr lang="ru-RU" altLang="ru-RU" sz="2000" b="1">
                <a:solidFill>
                  <a:srgbClr val="00121E"/>
                </a:solidFill>
                <a:latin typeface="Arial" charset="0"/>
              </a:rPr>
              <a:t>это Санкт-Петербург</a:t>
            </a:r>
          </a:p>
          <a:p>
            <a:pPr algn="ctr"/>
            <a:endParaRPr lang="ru-RU" altLang="ru-RU" sz="2000" b="1">
              <a:solidFill>
                <a:srgbClr val="00121E"/>
              </a:solidFill>
              <a:latin typeface="Arial" charset="0"/>
            </a:endParaRPr>
          </a:p>
          <a:p>
            <a:pPr algn="ctr"/>
            <a:r>
              <a:rPr lang="ru-RU" altLang="ru-RU" sz="2000" b="1" i="1">
                <a:solidFill>
                  <a:srgbClr val="00121E"/>
                </a:solidFill>
                <a:latin typeface="Arial" charset="0"/>
              </a:rPr>
              <a:t>…понятный и близкий ребенку</a:t>
            </a:r>
          </a:p>
          <a:p>
            <a:pPr algn="ctr"/>
            <a:r>
              <a:rPr lang="ru-RU" altLang="ru-RU" sz="2000" b="1" i="1">
                <a:solidFill>
                  <a:srgbClr val="00121E"/>
                </a:solidFill>
                <a:latin typeface="Arial" charset="0"/>
              </a:rPr>
              <a:t>… увиденный самим ребенком</a:t>
            </a:r>
          </a:p>
          <a:p>
            <a:pPr algn="ctr"/>
            <a:r>
              <a:rPr lang="ru-RU" altLang="ru-RU" sz="2000" b="1" i="1">
                <a:solidFill>
                  <a:srgbClr val="00121E"/>
                </a:solidFill>
                <a:latin typeface="Arial" charset="0"/>
              </a:rPr>
              <a:t>…измеренный шагами ребенка</a:t>
            </a:r>
          </a:p>
          <a:p>
            <a:pPr algn="ctr"/>
            <a:r>
              <a:rPr lang="ru-RU" altLang="ru-RU" sz="2000" b="1" i="1">
                <a:solidFill>
                  <a:srgbClr val="00121E"/>
                </a:solidFill>
                <a:latin typeface="Arial" charset="0"/>
              </a:rPr>
              <a:t>…«соавтором» которого является ребенок</a:t>
            </a:r>
            <a:r>
              <a:rPr lang="ru-RU" altLang="ru-RU" sz="2000">
                <a:solidFill>
                  <a:srgbClr val="00121E"/>
                </a:solidFill>
                <a:latin typeface="Arial" charset="0"/>
              </a:rPr>
              <a:t> </a:t>
            </a:r>
            <a:endParaRPr lang="ru-RU" altLang="ru-RU" sz="2000" b="1">
              <a:solidFill>
                <a:srgbClr val="00121E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99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ru-RU" b="1" dirty="0" smtClean="0"/>
              <a:t>Цель программы</a:t>
            </a:r>
            <a:endParaRPr lang="ru-RU" b="1" dirty="0"/>
          </a:p>
        </p:txBody>
      </p:sp>
      <p:sp>
        <p:nvSpPr>
          <p:cNvPr id="12291" name="Содержимое 1"/>
          <p:cNvSpPr>
            <a:spLocks noGrp="1"/>
          </p:cNvSpPr>
          <p:nvPr>
            <p:ph sz="half" idx="1"/>
          </p:nvPr>
        </p:nvSpPr>
        <p:spPr>
          <a:xfrm>
            <a:off x="1130300" y="2740433"/>
            <a:ext cx="4914900" cy="3850867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3200" dirty="0"/>
              <a:t>Развитие личности дошкольника в процессе взаимодействия с объектами природного и культурного наследия Санкт-Петербурга</a:t>
            </a: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568" y="2740433"/>
            <a:ext cx="3840665" cy="2880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11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ru-RU" b="1" dirty="0"/>
              <a:t>Задачи программы: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dirty="0"/>
              <a:t>Программа «Город на ладошке» призвана создать условия </a:t>
            </a:r>
            <a:r>
              <a:rPr lang="ru-RU" altLang="ru-RU" sz="3200" dirty="0" smtClean="0"/>
              <a:t>для: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dirty="0" smtClean="0"/>
              <a:t>1</a:t>
            </a:r>
            <a:r>
              <a:rPr lang="ru-RU" altLang="ru-RU" sz="3200" dirty="0"/>
              <a:t>. освоения дошкольниками ближайшего окружения как среды своего существования;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dirty="0"/>
              <a:t>2. овладения разнообразными способами взаимодействия с городом и  отдельными объектами городской среды;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dirty="0"/>
              <a:t>3. приобретения опыта эмоционально-ценностного отношения к городу.</a:t>
            </a:r>
          </a:p>
        </p:txBody>
      </p:sp>
    </p:spTree>
    <p:extLst>
      <p:ext uri="{BB962C8B-B14F-4D97-AF65-F5344CB8AC3E}">
        <p14:creationId xmlns:p14="http://schemas.microsoft.com/office/powerpoint/2010/main" val="108419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dirty="0">
                <a:solidFill>
                  <a:schemeClr val="tx2">
                    <a:lumMod val="50000"/>
                  </a:schemeClr>
                </a:solidFill>
              </a:rPr>
              <a:t>Концентры программы «Город на ладошке»:</a:t>
            </a:r>
          </a:p>
        </p:txBody>
      </p:sp>
      <p:sp>
        <p:nvSpPr>
          <p:cNvPr id="6451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b="1" dirty="0"/>
              <a:t>1 год (старшая группа)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i="1" dirty="0"/>
              <a:t>Пространство</a:t>
            </a:r>
            <a:r>
              <a:rPr lang="ru-RU" dirty="0"/>
              <a:t>: культурное наследие микрорайона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i="1" dirty="0"/>
              <a:t>Предназначение</a:t>
            </a:r>
            <a:r>
              <a:rPr lang="ru-RU" dirty="0"/>
              <a:t>: обучение способам «диалога» с городом (исследования) 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b="1" dirty="0"/>
              <a:t>2 год (подготовительная группа)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i="1" dirty="0"/>
              <a:t>Пространство</a:t>
            </a:r>
            <a:r>
              <a:rPr lang="ru-RU" dirty="0"/>
              <a:t>: акватория Невы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i="1" dirty="0"/>
              <a:t>Предназначение</a:t>
            </a:r>
            <a:r>
              <a:rPr lang="ru-RU" dirty="0"/>
              <a:t>: осознание специфики городской среды Петербурга</a:t>
            </a:r>
          </a:p>
        </p:txBody>
      </p:sp>
    </p:spTree>
    <p:extLst>
      <p:ext uri="{BB962C8B-B14F-4D97-AF65-F5344CB8AC3E}">
        <p14:creationId xmlns:p14="http://schemas.microsoft.com/office/powerpoint/2010/main" val="172796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939800" y="495300"/>
            <a:ext cx="10972800" cy="1371600"/>
          </a:xfrm>
        </p:spPr>
        <p:txBody>
          <a:bodyPr rtlCol="0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b="1" dirty="0" smtClean="0"/>
              <a:t>Структура и содержание </a:t>
            </a:r>
            <a:br>
              <a:rPr lang="ru-RU" b="1" dirty="0" smtClean="0"/>
            </a:br>
            <a:r>
              <a:rPr lang="ru-RU" b="1" dirty="0" smtClean="0"/>
              <a:t>программы «Город на ладошке»</a:t>
            </a:r>
          </a:p>
        </p:txBody>
      </p:sp>
      <p:graphicFrame>
        <p:nvGraphicFramePr>
          <p:cNvPr id="55387" name="Group 91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635258326"/>
              </p:ext>
            </p:extLst>
          </p:nvPr>
        </p:nvGraphicFramePr>
        <p:xfrm>
          <a:off x="1257300" y="2501899"/>
          <a:ext cx="10655300" cy="4104605"/>
        </p:xfrm>
        <a:graphic>
          <a:graphicData uri="http://schemas.openxmlformats.org/drawingml/2006/table">
            <a:tbl>
              <a:tblPr/>
              <a:tblGrid>
                <a:gridCol w="26638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6638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2700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дел 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тическая линия</a:t>
                      </a: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е впечатления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тоя-тельства</a:t>
                      </a: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ородской жизн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е диалог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929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 и природа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ой пейзаж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гда природа засыпает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сна приходит в город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453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 и его атрибуты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 в подробностях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к не потеряться в городе 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лабиринте </a:t>
                      </a: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х пространств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929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 и его жител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е жител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е рол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ские традиции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65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dirty="0"/>
              <a:t>«Блоки» недели программы «Город на ладошке»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 b="1" i="1" dirty="0">
              <a:solidFill>
                <a:schemeClr val="hlink"/>
              </a:solidFill>
              <a:latin typeface="Times New Roman" pitchFamily="18" charset="0"/>
            </a:endParaRPr>
          </a:p>
          <a:p>
            <a:r>
              <a:rPr lang="ru-RU" altLang="ru-RU" dirty="0"/>
              <a:t>Совместная деятельность.</a:t>
            </a:r>
          </a:p>
          <a:p>
            <a:r>
              <a:rPr lang="ru-RU" altLang="ru-RU" dirty="0" smtClean="0"/>
              <a:t>Образовательная </a:t>
            </a:r>
            <a:r>
              <a:rPr lang="ru-RU" altLang="ru-RU" dirty="0"/>
              <a:t>прогулка.</a:t>
            </a:r>
          </a:p>
          <a:p>
            <a:r>
              <a:rPr lang="ru-RU" altLang="ru-RU" dirty="0"/>
              <a:t>Творческая мастерская (арт-площадка).</a:t>
            </a:r>
          </a:p>
          <a:p>
            <a:r>
              <a:rPr lang="ru-RU" altLang="ru-RU" dirty="0"/>
              <a:t>Семейное образовательное путешествие. </a:t>
            </a:r>
          </a:p>
        </p:txBody>
      </p:sp>
    </p:spTree>
    <p:extLst>
      <p:ext uri="{BB962C8B-B14F-4D97-AF65-F5344CB8AC3E}">
        <p14:creationId xmlns:p14="http://schemas.microsoft.com/office/powerpoint/2010/main" val="419586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5744" y="1179488"/>
            <a:ext cx="8229600" cy="504056"/>
          </a:xfrm>
        </p:spPr>
        <p:txBody>
          <a:bodyPr anchor="ctr">
            <a:noAutofit/>
          </a:bodyPr>
          <a:lstStyle/>
          <a:p>
            <a:pPr algn="ctr"/>
            <a:r>
              <a:rPr lang="ru-RU" sz="2800" dirty="0">
                <a:solidFill>
                  <a:schemeClr val="accent1">
                    <a:lumMod val="50000"/>
                  </a:schemeClr>
                </a:solidFill>
                <a:cs typeface="Times New Roman" pitchFamily="18" charset="0"/>
              </a:rPr>
              <a:t>МОДЕЛЬ ОБРАЗОВАТЕЛЬНОГО ПРОЦЕССА 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2048891"/>
              </p:ext>
            </p:extLst>
          </p:nvPr>
        </p:nvGraphicFramePr>
        <p:xfrm>
          <a:off x="1155700" y="2322861"/>
          <a:ext cx="10769600" cy="43319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512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27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539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31541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99242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060265">
                <a:tc gridSpan="3"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Совместная образовательная</a:t>
                      </a: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деятельность взрослых и детей</a:t>
                      </a: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Самостоятельная</a:t>
                      </a: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детская деятельность</a:t>
                      </a: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Работа с семьей</a:t>
                      </a:r>
                      <a:endParaRPr lang="ru-RU" sz="160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716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Непосредственно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образовательная деятельность: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организация разных видов деятельности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Деятельность в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рамках режимных моментов: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организация деятельности при приеме детей в группу. питании, проведении прогулки и.т.д.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Индивидуальная работа: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разные формы работы с конкретными воспитанниками группы по направлениям развития и видам деятельности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1778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Организация</a:t>
                      </a:r>
                    </a:p>
                    <a:p>
                      <a:pPr indent="-1778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развивающей предметно-пространственной среды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Организация разных форм сотрудничества с родителями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воспитанник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92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>
          <a:xfrm>
            <a:off x="1016000" y="762000"/>
            <a:ext cx="10566400" cy="977900"/>
          </a:xfrm>
        </p:spPr>
        <p:txBody>
          <a:bodyPr/>
          <a:lstStyle/>
          <a:p>
            <a:pPr algn="ctr" eaLnBrk="1" hangingPunct="1"/>
            <a:r>
              <a:rPr lang="ru-RU" altLang="ru-RU" sz="3200" dirty="0" smtClean="0"/>
              <a:t>Взаимодействие </a:t>
            </a:r>
            <a:r>
              <a:rPr lang="ru-RU" altLang="ru-RU" sz="3200" dirty="0"/>
              <a:t>с семьями воспитанников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0516" y="2679701"/>
            <a:ext cx="10257367" cy="372427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altLang="ru-RU" dirty="0" smtClean="0"/>
              <a:t>   Программа подчеркивает ценность семьи как уникального института воспитания и необходимость развития ответственных и плодотворных отношений с семьями воспитанников</a:t>
            </a:r>
          </a:p>
        </p:txBody>
      </p:sp>
    </p:spTree>
    <p:extLst>
      <p:ext uri="{BB962C8B-B14F-4D97-AF65-F5344CB8AC3E}">
        <p14:creationId xmlns:p14="http://schemas.microsoft.com/office/powerpoint/2010/main" val="35388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91544" y="7334"/>
            <a:ext cx="8229600" cy="710952"/>
          </a:xfrm>
        </p:spPr>
        <p:txBody>
          <a:bodyPr>
            <a:normAutofit fontScale="90000"/>
          </a:bodyPr>
          <a:lstStyle/>
          <a:p>
            <a:r>
              <a:rPr lang="ru-RU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одель взаимодействия педагогов и родителей в ГБДОО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ru-RU" dirty="0" smtClean="0">
                <a:solidFill>
                  <a:schemeClr val="accent3">
                    <a:lumMod val="75000"/>
                  </a:schemeClr>
                </a:solidFill>
              </a:rPr>
              <a:t>Педагог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sz="half" idx="2"/>
          </p:nvPr>
        </p:nvSpPr>
        <p:spPr>
          <a:xfrm>
            <a:off x="1981200" y="2174876"/>
            <a:ext cx="4040188" cy="1657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ru-RU" altLang="ru-RU" sz="2000" b="1" dirty="0">
                <a:solidFill>
                  <a:schemeClr val="accent3">
                    <a:lumMod val="75000"/>
                  </a:schemeClr>
                </a:solidFill>
              </a:rPr>
              <a:t>Сбор информации (первое общение; беседа, наблюдение; анализ полученных результатов, анализ типа семей).</a:t>
            </a:r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ru-RU" dirty="0" smtClean="0">
                <a:solidFill>
                  <a:schemeClr val="accent3">
                    <a:lumMod val="75000"/>
                  </a:schemeClr>
                </a:solidFill>
              </a:rPr>
              <a:t>Родител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quarter" idx="4"/>
          </p:nvPr>
        </p:nvSpPr>
        <p:spPr>
          <a:xfrm>
            <a:off x="6169026" y="2174876"/>
            <a:ext cx="4041775" cy="2047589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ru-RU" altLang="ru-RU" sz="2000" b="1" dirty="0">
                <a:solidFill>
                  <a:schemeClr val="accent3">
                    <a:lumMod val="75000"/>
                  </a:schemeClr>
                </a:solidFill>
              </a:rPr>
              <a:t>Сбор информации знакомство  с детским садом, адаптация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b="1" i="1" dirty="0">
                <a:solidFill>
                  <a:schemeClr val="accent6">
                    <a:lumMod val="50000"/>
                  </a:schemeClr>
                </a:solidFill>
              </a:rPr>
              <a:t>День открытых дверей детского сада, группы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b="1" i="1" dirty="0">
                <a:solidFill>
                  <a:schemeClr val="accent6">
                    <a:lumMod val="50000"/>
                  </a:schemeClr>
                </a:solidFill>
              </a:rPr>
              <a:t>День рождения группы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altLang="ru-RU" sz="2000" b="1" i="1" dirty="0">
                <a:solidFill>
                  <a:schemeClr val="accent6">
                    <a:lumMod val="50000"/>
                  </a:schemeClr>
                </a:solidFill>
              </a:rPr>
              <a:t>Сайт детского сада.</a:t>
            </a:r>
          </a:p>
          <a:p>
            <a:pPr marL="273050" indent="-273050">
              <a:buNone/>
            </a:pPr>
            <a:endParaRPr lang="ru-RU" altLang="ru-RU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ru-RU" dirty="0"/>
          </a:p>
        </p:txBody>
      </p:sp>
      <p:sp>
        <p:nvSpPr>
          <p:cNvPr id="10" name="Загнутый угол 9"/>
          <p:cNvSpPr/>
          <p:nvPr/>
        </p:nvSpPr>
        <p:spPr>
          <a:xfrm>
            <a:off x="1991544" y="692696"/>
            <a:ext cx="8136904" cy="720080"/>
          </a:xfrm>
          <a:prstGeom prst="foldedCorne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79646">
                    <a:lumMod val="75000"/>
                  </a:srgbClr>
                </a:solidFill>
              </a:rPr>
              <a:t>I </a:t>
            </a:r>
            <a:r>
              <a:rPr lang="ru-RU" sz="2400" b="1" dirty="0">
                <a:solidFill>
                  <a:srgbClr val="F79646">
                    <a:lumMod val="75000"/>
                  </a:srgbClr>
                </a:solidFill>
              </a:rPr>
              <a:t>этап - ознакомительный</a:t>
            </a:r>
          </a:p>
        </p:txBody>
      </p:sp>
      <p:sp>
        <p:nvSpPr>
          <p:cNvPr id="11" name="Загнутый угол 10"/>
          <p:cNvSpPr/>
          <p:nvPr/>
        </p:nvSpPr>
        <p:spPr>
          <a:xfrm>
            <a:off x="1976835" y="4222464"/>
            <a:ext cx="8136904" cy="720080"/>
          </a:xfrm>
          <a:prstGeom prst="foldedCorne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79646">
                    <a:lumMod val="75000"/>
                  </a:srgbClr>
                </a:solidFill>
              </a:rPr>
              <a:t>I </a:t>
            </a:r>
            <a:r>
              <a:rPr lang="ru-RU" sz="2400" b="1" dirty="0">
                <a:solidFill>
                  <a:srgbClr val="F79646">
                    <a:lumMod val="75000"/>
                  </a:srgbClr>
                </a:solidFill>
              </a:rPr>
              <a:t>этап - общепрофилактически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961190" y="5237912"/>
            <a:ext cx="4068452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altLang="ru-RU" sz="2000" b="1" dirty="0">
                <a:solidFill>
                  <a:srgbClr val="9BBB59">
                    <a:lumMod val="75000"/>
                  </a:srgbClr>
                </a:solidFill>
              </a:rPr>
              <a:t>Наглядная-текстовые материалы (стенды, информационные проспекты, буклеты, родительская газета)…</a:t>
            </a:r>
          </a:p>
          <a:p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72143" y="5237912"/>
            <a:ext cx="410445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altLang="ru-RU" sz="2000" b="1" dirty="0">
                <a:solidFill>
                  <a:srgbClr val="9BBB59">
                    <a:lumMod val="75000"/>
                  </a:srgbClr>
                </a:solidFill>
              </a:rPr>
              <a:t>Встреча со специалистами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altLang="ru-RU" sz="2000" b="1" dirty="0">
                <a:solidFill>
                  <a:srgbClr val="9BBB59">
                    <a:lumMod val="75000"/>
                  </a:srgbClr>
                </a:solidFill>
              </a:rPr>
              <a:t>Просмотр открытых мероприятий (образовательной и досуговой деятельности)…</a:t>
            </a:r>
            <a:endParaRPr lang="ru-RU" sz="2000" b="1" dirty="0">
              <a:solidFill>
                <a:srgbClr val="9BBB5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767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6835" y="-62979"/>
            <a:ext cx="8229600" cy="710952"/>
          </a:xfrm>
        </p:spPr>
        <p:txBody>
          <a:bodyPr>
            <a:normAutofit fontScale="90000"/>
          </a:bodyPr>
          <a:lstStyle/>
          <a:p>
            <a:r>
              <a:rPr lang="ru-RU" sz="2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одель взаимодействия педагогов и родителей в ГБДОО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>
          <a:xfrm>
            <a:off x="1984252" y="1124744"/>
            <a:ext cx="4040188" cy="423738"/>
          </a:xfrm>
        </p:spPr>
        <p:txBody>
          <a:bodyPr>
            <a:normAutofit lnSpcReduction="10000"/>
          </a:bodyPr>
          <a:lstStyle/>
          <a:p>
            <a:pPr algn="ctr"/>
            <a:r>
              <a:rPr lang="ru-RU" dirty="0" smtClean="0">
                <a:solidFill>
                  <a:schemeClr val="accent3">
                    <a:lumMod val="75000"/>
                  </a:schemeClr>
                </a:solidFill>
              </a:rPr>
              <a:t>Педагог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sz="half" idx="2"/>
          </p:nvPr>
        </p:nvSpPr>
        <p:spPr>
          <a:xfrm>
            <a:off x="1955988" y="1556793"/>
            <a:ext cx="4040188" cy="2047589"/>
          </a:xfrm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Char char="§"/>
              <a:defRPr/>
            </a:pPr>
            <a:r>
              <a:rPr lang="ru-RU" altLang="ru-RU" sz="2000" b="1" dirty="0">
                <a:solidFill>
                  <a:schemeClr val="accent3">
                    <a:lumMod val="75000"/>
                  </a:schemeClr>
                </a:solidFill>
              </a:rPr>
              <a:t>Знакомство с опытом семейного воспитания, традициями; организация фотовыставок; творческие мастерские, семейные гостиные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§"/>
              <a:defRPr/>
            </a:pPr>
            <a:r>
              <a:rPr lang="ru-RU" altLang="ru-RU" sz="2000" b="1" dirty="0">
                <a:solidFill>
                  <a:schemeClr val="accent3">
                    <a:lumMod val="75000"/>
                  </a:schemeClr>
                </a:solidFill>
              </a:rPr>
              <a:t>Выбор содержания, форм взаимодействия с семьей  ребенка.</a:t>
            </a:r>
          </a:p>
          <a:p>
            <a:endParaRPr lang="ru-RU" dirty="0" smtClean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3"/>
          </p:nvPr>
        </p:nvSpPr>
        <p:spPr>
          <a:xfrm>
            <a:off x="6086674" y="1126020"/>
            <a:ext cx="4041775" cy="423738"/>
          </a:xfrm>
        </p:spPr>
        <p:txBody>
          <a:bodyPr>
            <a:normAutofit lnSpcReduction="10000"/>
          </a:bodyPr>
          <a:lstStyle/>
          <a:p>
            <a:pPr algn="ctr"/>
            <a:r>
              <a:rPr lang="ru-RU" dirty="0" smtClean="0">
                <a:solidFill>
                  <a:schemeClr val="accent3">
                    <a:lumMod val="75000"/>
                  </a:schemeClr>
                </a:solidFill>
              </a:rPr>
              <a:t>Родители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quarter" idx="4"/>
          </p:nvPr>
        </p:nvSpPr>
        <p:spPr>
          <a:xfrm>
            <a:off x="6086674" y="1556793"/>
            <a:ext cx="4041775" cy="2047589"/>
          </a:xfrm>
        </p:spPr>
        <p:txBody>
          <a:bodyPr>
            <a:normAutofit/>
          </a:bodyPr>
          <a:lstStyle/>
          <a:p>
            <a:pPr marL="273050" indent="-273050">
              <a:buNone/>
            </a:pPr>
            <a:r>
              <a:rPr lang="ru-RU" altLang="ru-RU" sz="1900" b="1" dirty="0">
                <a:solidFill>
                  <a:schemeClr val="accent3">
                    <a:lumMod val="75000"/>
                  </a:schemeClr>
                </a:solidFill>
              </a:rPr>
              <a:t>Получение консультативной</a:t>
            </a:r>
          </a:p>
          <a:p>
            <a:pPr marL="273050" indent="-273050">
              <a:buNone/>
            </a:pPr>
            <a:r>
              <a:rPr lang="ru-RU" altLang="ru-RU" sz="1900" b="1" dirty="0">
                <a:solidFill>
                  <a:schemeClr val="accent3">
                    <a:lumMod val="75000"/>
                  </a:schemeClr>
                </a:solidFill>
              </a:rPr>
              <a:t>индивидуальной  помощи.</a:t>
            </a:r>
          </a:p>
          <a:p>
            <a:pPr marL="273050" indent="-273050">
              <a:buNone/>
            </a:pPr>
            <a:endParaRPr lang="ru-RU" altLang="ru-RU" b="1" dirty="0">
              <a:solidFill>
                <a:schemeClr val="accent3">
                  <a:lumMod val="75000"/>
                </a:schemeClr>
              </a:solidFill>
            </a:endParaRPr>
          </a:p>
          <a:p>
            <a:pPr marL="273050" indent="-273050">
              <a:buNone/>
            </a:pPr>
            <a:endParaRPr lang="ru-RU" altLang="ru-RU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ru-RU" dirty="0"/>
          </a:p>
        </p:txBody>
      </p:sp>
      <p:sp>
        <p:nvSpPr>
          <p:cNvPr id="10" name="Загнутый угол 9"/>
          <p:cNvSpPr/>
          <p:nvPr/>
        </p:nvSpPr>
        <p:spPr>
          <a:xfrm>
            <a:off x="1991544" y="548680"/>
            <a:ext cx="8136904" cy="576064"/>
          </a:xfrm>
          <a:prstGeom prst="foldedCorne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rgbClr val="F79646">
                  <a:lumMod val="75000"/>
                </a:srgbClr>
              </a:solidFill>
            </a:endParaRPr>
          </a:p>
          <a:p>
            <a:pPr algn="ctr"/>
            <a:r>
              <a:rPr lang="en-US" sz="2400" b="1" dirty="0">
                <a:solidFill>
                  <a:srgbClr val="F79646">
                    <a:lumMod val="75000"/>
                  </a:srgbClr>
                </a:solidFill>
              </a:rPr>
              <a:t>III </a:t>
            </a:r>
            <a:r>
              <a:rPr lang="ru-RU" sz="2400" b="1" dirty="0">
                <a:solidFill>
                  <a:srgbClr val="F79646">
                    <a:lumMod val="75000"/>
                  </a:srgbClr>
                </a:solidFill>
              </a:rPr>
              <a:t>этап –</a:t>
            </a:r>
            <a:r>
              <a:rPr lang="en-US" sz="2400" b="1" dirty="0">
                <a:solidFill>
                  <a:srgbClr val="F79646">
                    <a:lumMod val="75000"/>
                  </a:srgbClr>
                </a:solidFill>
              </a:rPr>
              <a:t> </a:t>
            </a:r>
            <a:r>
              <a:rPr lang="ru-RU" sz="2400" b="1" dirty="0">
                <a:solidFill>
                  <a:srgbClr val="F79646">
                    <a:lumMod val="75000"/>
                  </a:srgbClr>
                </a:solidFill>
              </a:rPr>
              <a:t>индивидуальная работа</a:t>
            </a:r>
            <a:r>
              <a:rPr lang="ru-RU" dirty="0">
                <a:ln w="635">
                  <a:noFill/>
                </a:ln>
                <a:solidFill>
                  <a:prstClr val="black"/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/>
            </a:r>
            <a:br>
              <a:rPr lang="ru-RU" dirty="0">
                <a:ln w="635">
                  <a:noFill/>
                </a:ln>
                <a:solidFill>
                  <a:prstClr val="black"/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</a:br>
            <a:endParaRPr lang="ru-RU" sz="2400" b="1" dirty="0">
              <a:solidFill>
                <a:srgbClr val="F79646">
                  <a:lumMod val="75000"/>
                </a:srgbClr>
              </a:solidFill>
            </a:endParaRPr>
          </a:p>
        </p:txBody>
      </p:sp>
      <p:sp>
        <p:nvSpPr>
          <p:cNvPr id="11" name="Загнутый угол 10"/>
          <p:cNvSpPr/>
          <p:nvPr/>
        </p:nvSpPr>
        <p:spPr>
          <a:xfrm>
            <a:off x="1991544" y="3565642"/>
            <a:ext cx="8136904" cy="720080"/>
          </a:xfrm>
          <a:prstGeom prst="foldedCorner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79646">
                    <a:lumMod val="75000"/>
                  </a:srgbClr>
                </a:solidFill>
              </a:rPr>
              <a:t>IV </a:t>
            </a:r>
            <a:r>
              <a:rPr lang="ru-RU" sz="2400" b="1" dirty="0">
                <a:solidFill>
                  <a:srgbClr val="F79646">
                    <a:lumMod val="75000"/>
                  </a:srgbClr>
                </a:solidFill>
              </a:rPr>
              <a:t>этап - интегративны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991544" y="4311186"/>
            <a:ext cx="4068452" cy="2139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q"/>
              <a:defRPr/>
            </a:pPr>
            <a:r>
              <a:rPr lang="ru-RU" altLang="ru-RU" sz="1900" b="1" dirty="0">
                <a:solidFill>
                  <a:srgbClr val="9BBB59">
                    <a:lumMod val="75000"/>
                  </a:srgbClr>
                </a:solidFill>
              </a:rPr>
              <a:t>Совместные мероприятия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ru-RU" altLang="ru-RU" sz="1900" b="1" dirty="0">
                <a:solidFill>
                  <a:srgbClr val="9BBB59">
                    <a:lumMod val="75000"/>
                  </a:srgbClr>
                </a:solidFill>
              </a:rPr>
              <a:t>досуги, праздники, конкурсы, викторины, выставки, игротеки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ru-RU" altLang="ru-RU" sz="1900" b="1" dirty="0">
                <a:solidFill>
                  <a:srgbClr val="9BBB59">
                    <a:lumMod val="75000"/>
                  </a:srgbClr>
                </a:solidFill>
              </a:rPr>
              <a:t>«Неделя здоровья», «Неделя игры и игрушки»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ru-RU" altLang="ru-RU" sz="1900" b="1" dirty="0">
                <a:solidFill>
                  <a:srgbClr val="9BBB59">
                    <a:lumMod val="75000"/>
                  </a:srgbClr>
                </a:solidFill>
              </a:rPr>
              <a:t>Вечера вопросов  и ответов круглые столы, устные педагогические журналы и др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69712" y="4311185"/>
            <a:ext cx="410445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altLang="ru-RU" sz="1900" b="1" dirty="0">
                <a:solidFill>
                  <a:srgbClr val="9BBB59">
                    <a:lumMod val="75000"/>
                  </a:srgbClr>
                </a:solidFill>
              </a:rPr>
              <a:t>Дискуссионный клуб (совместное обсуждение проблем, участие в совместных делах, деловые игры)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sz="1900" b="1" dirty="0">
                <a:solidFill>
                  <a:srgbClr val="9BBB59">
                    <a:lumMod val="75000"/>
                  </a:srgbClr>
                </a:solidFill>
              </a:rPr>
              <a:t>Маршруты выходного дня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sz="1900" b="1" dirty="0">
                <a:solidFill>
                  <a:srgbClr val="9BBB59">
                    <a:lumMod val="75000"/>
                  </a:srgbClr>
                </a:solidFill>
              </a:rPr>
              <a:t>Традиция «Гость группы»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sz="1900" b="1" dirty="0">
                <a:solidFill>
                  <a:srgbClr val="9BBB59">
                    <a:lumMod val="75000"/>
                  </a:srgbClr>
                </a:solidFill>
              </a:rPr>
              <a:t>Семейные проекты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ru-RU" altLang="ru-RU" sz="1900" b="1" dirty="0">
              <a:solidFill>
                <a:srgbClr val="9BBB59">
                  <a:lumMod val="75000"/>
                </a:srgb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ru-RU" altLang="ru-RU" sz="2000" dirty="0">
              <a:solidFill>
                <a:srgbClr val="1414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ru-RU" sz="2000" b="1" dirty="0">
              <a:solidFill>
                <a:srgbClr val="9BBB59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10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pPr algn="ctr"/>
            <a:r>
              <a:rPr lang="ru-RU" sz="20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dirty="0">
                <a:latin typeface="Times New Roman" pitchFamily="18" charset="0"/>
                <a:cs typeface="Times New Roman" pitchFamily="18" charset="0"/>
              </a:rPr>
            </a:br>
            <a:r>
              <a:rPr lang="ru-RU" sz="4000" dirty="0" smtClean="0">
                <a:cs typeface="Times New Roman" pitchFamily="18" charset="0"/>
              </a:rPr>
              <a:t>Содержание</a:t>
            </a:r>
            <a:endParaRPr lang="ru-RU" sz="4000" dirty="0">
              <a:cs typeface="Times New Roman" pitchFamily="18" charset="0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1170516" y="2832101"/>
            <a:ext cx="10257367" cy="3724275"/>
          </a:xfrm>
        </p:spPr>
        <p:txBody>
          <a:bodyPr/>
          <a:lstStyle/>
          <a:p>
            <a:r>
              <a:rPr lang="ru-RU" sz="3600" dirty="0" smtClean="0"/>
              <a:t>Целевой раздел</a:t>
            </a:r>
          </a:p>
          <a:p>
            <a:r>
              <a:rPr lang="ru-RU" sz="3600" dirty="0" smtClean="0"/>
              <a:t>Содержательный раздел</a:t>
            </a:r>
          </a:p>
          <a:p>
            <a:r>
              <a:rPr lang="ru-RU" sz="3600" dirty="0" smtClean="0"/>
              <a:t>Организационный раздел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919536" y="2420890"/>
            <a:ext cx="8424936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</a:pPr>
            <a:endParaRPr lang="ru-RU" sz="2400" b="1" dirty="0">
              <a:solidFill>
                <a:prstClr val="black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0" algn="ctr">
              <a:spcBef>
                <a:spcPct val="0"/>
              </a:spcBef>
            </a:pPr>
            <a:endParaRPr lang="ru-RU" sz="2400" b="1" dirty="0">
              <a:solidFill>
                <a:prstClr val="black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0" algn="ctr">
              <a:spcBef>
                <a:spcPct val="0"/>
              </a:spcBef>
            </a:pPr>
            <a:endParaRPr lang="ru-RU" sz="2000" dirty="0">
              <a:solidFill>
                <a:prstClr val="black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665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Содержимое 2"/>
          <p:cNvSpPr>
            <a:spLocks noGrp="1"/>
          </p:cNvSpPr>
          <p:nvPr>
            <p:ph sz="quarter" idx="1"/>
          </p:nvPr>
        </p:nvSpPr>
        <p:spPr>
          <a:xfrm>
            <a:off x="1212851" y="2286000"/>
            <a:ext cx="10521949" cy="4572000"/>
          </a:xfrm>
        </p:spPr>
        <p:txBody>
          <a:bodyPr/>
          <a:lstStyle/>
          <a:p>
            <a:pPr algn="ctr" eaLnBrk="1" hangingPunct="1">
              <a:buFont typeface="Wingdings 2" panose="05020102010507070707" pitchFamily="18" charset="2"/>
              <a:buNone/>
            </a:pPr>
            <a:endParaRPr lang="ru-RU" altLang="ru-RU" sz="1400" u="sng" dirty="0"/>
          </a:p>
          <a:p>
            <a:pPr eaLnBrk="1" hangingPunct="1"/>
            <a:r>
              <a:rPr lang="ru-RU" altLang="ru-RU" sz="2000" dirty="0" smtClean="0"/>
              <a:t>  </a:t>
            </a:r>
            <a:r>
              <a:rPr lang="ru-RU" altLang="ru-RU" sz="2000" dirty="0"/>
              <a:t>Режим дня выполняется на протяжении всего периода воспитания детей в дошкольном учреждении, сохраняя последовательность, постоянство и постепенность.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ru-RU" altLang="ru-RU" sz="2000" dirty="0"/>
          </a:p>
          <a:p>
            <a:pPr eaLnBrk="1" hangingPunct="1"/>
            <a:r>
              <a:rPr lang="ru-RU" altLang="ru-RU" sz="2000" dirty="0"/>
              <a:t>  Соответствие правильности построения режима дня возрастным психофизиологическим особенностям дошкольника, в ДОУ для каждой возрастной группы определен свой режим дня. 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ru-RU" altLang="ru-RU" sz="2000" dirty="0"/>
          </a:p>
          <a:p>
            <a:pPr eaLnBrk="1" hangingPunct="1"/>
            <a:r>
              <a:rPr lang="ru-RU" altLang="ru-RU" sz="2000" dirty="0"/>
              <a:t> Организация режима дня проводится с учетом теплого и холодного периодов года.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ru-RU" altLang="ru-RU" sz="2000" dirty="0"/>
          </a:p>
        </p:txBody>
      </p:sp>
      <p:sp>
        <p:nvSpPr>
          <p:cNvPr id="4" name="Заголовок 2"/>
          <p:cNvSpPr>
            <a:spLocks noGrp="1"/>
          </p:cNvSpPr>
          <p:nvPr>
            <p:ph type="title"/>
          </p:nvPr>
        </p:nvSpPr>
        <p:spPr>
          <a:xfrm>
            <a:off x="2005013" y="774700"/>
            <a:ext cx="7772400" cy="1143000"/>
          </a:xfrm>
        </p:spPr>
        <p:txBody>
          <a:bodyPr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altLang="ru-RU" dirty="0">
                <a:solidFill>
                  <a:srgbClr val="00B050"/>
                </a:solidFill>
              </a:rPr>
              <a:t> </a:t>
            </a:r>
            <a:r>
              <a:rPr lang="ru-RU" altLang="ru-RU" dirty="0" smtClean="0">
                <a:solidFill>
                  <a:srgbClr val="00B050"/>
                </a:solidFill>
              </a:rPr>
              <a:t>Режим дня</a:t>
            </a:r>
            <a:endParaRPr lang="ru-RU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072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Развивающая  среда в ДОУ  </a:t>
            </a:r>
            <a:r>
              <a:rPr lang="ru-RU" dirty="0" smtClean="0"/>
              <a:t>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16000" y="2717801"/>
            <a:ext cx="10257367" cy="3724275"/>
          </a:xfrm>
        </p:spPr>
        <p:txBody>
          <a:bodyPr/>
          <a:lstStyle/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 smtClean="0"/>
              <a:t>      содержательно-насыщенная, развивающ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трансформируем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полифункциональн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вариативн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доступн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безопасная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err="1" smtClean="0"/>
              <a:t>здоровьесберегающая</a:t>
            </a:r>
            <a:r>
              <a:rPr lang="ru-RU" dirty="0" smtClean="0"/>
              <a:t>;</a:t>
            </a:r>
            <a:endParaRPr lang="ru-RU" dirty="0"/>
          </a:p>
          <a:p>
            <a:pPr fontAlgn="auto"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ru-RU" dirty="0"/>
              <a:t>	</a:t>
            </a:r>
            <a:r>
              <a:rPr lang="ru-RU" dirty="0" smtClean="0"/>
              <a:t>эстетически-привлекательная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0148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9699" y="1016000"/>
            <a:ext cx="1431254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89820"/>
              </p:ext>
            </p:extLst>
          </p:nvPr>
        </p:nvGraphicFramePr>
        <p:xfrm>
          <a:off x="1409700" y="965200"/>
          <a:ext cx="10007600" cy="589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10601277" imgH="7381690" progId="Visio.Drawing.11">
                  <p:embed/>
                </p:oleObj>
              </mc:Choice>
              <mc:Fallback>
                <p:oleObj r:id="rId3" imgW="10601277" imgH="73816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965200"/>
                        <a:ext cx="10007600" cy="589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284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70516" y="2755901"/>
            <a:ext cx="10257367" cy="3724275"/>
          </a:xfrm>
        </p:spPr>
        <p:txBody>
          <a:bodyPr/>
          <a:lstStyle/>
          <a:p>
            <a:pPr marL="0" indent="0" algn="just">
              <a:buNone/>
            </a:pPr>
            <a:r>
              <a:rPr lang="ru-RU" sz="2400" dirty="0" smtClean="0"/>
              <a:t>Образовательная </a:t>
            </a:r>
            <a:r>
              <a:rPr lang="ru-RU" sz="2400" dirty="0"/>
              <a:t>программа дошкольного образования разработана и утверждена организацией в соответствии с федеральным государственным образовательным стандартом дошкольного образования и с учетом примерной общеобразовательной программы дошкольного </a:t>
            </a:r>
            <a:r>
              <a:rPr lang="ru-RU" sz="2400" dirty="0" smtClean="0"/>
              <a:t>образо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217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Цель программы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1016000" y="2755901"/>
            <a:ext cx="10257367" cy="3724275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/>
              <a:t>является проектирование социальных ситуаций развития ребенка и развивающей предметно-пространственной среды, обеспечивающих позитивную социализацию, мотивацию и поддержку индивидуальности детей через общение, игру, познавательно-исследовательскую деятельность и другие формы активности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8329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6000" y="1280160"/>
            <a:ext cx="10566400" cy="624840"/>
          </a:xfrm>
        </p:spPr>
        <p:txBody>
          <a:bodyPr/>
          <a:lstStyle/>
          <a:p>
            <a:pPr algn="ctr"/>
            <a:r>
              <a:rPr lang="ru-RU" dirty="0" smtClean="0"/>
              <a:t>Задачи программ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17601" y="2362201"/>
            <a:ext cx="10257367" cy="4312919"/>
          </a:xfrm>
        </p:spPr>
        <p:txBody>
          <a:bodyPr/>
          <a:lstStyle/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храна и укрепление физического и психического здоровья детей, в том числе их эмоционального благополучия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еспечение равных возможностей для полноценного развития каждого ребенка в период дошкольного детства независимо от места проживания, пола, нации, языка, социального статуса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здание благоприятных условий развития детей в соответствии с их возрастными и индивидуальными особенностями, развитие способностей и творческого потенциала каждого ребенка как субъекта отношений с другими детьми, взрослыми и миром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ъединение обучения и воспитания в целостный образовательный процесс на основе духовно-нравственных и социокультурных ценностей, принятых в обществе правил и норм поведения в интересах 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человека, семьи, общества</a:t>
            </a:r>
            <a:r>
              <a:rPr lang="ru-RU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20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Задачи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рмирование общей культуры личности детей, развитие их социальных, нравственных, эстетических, интеллектуальных, физических качеств, инициативности, самостоятельности и ответственности ребенка, формирование предпосылок учебной деятельности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рмирование социокультурной среды, соответствующей возрастным и индивидуальным особенностям детей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звитие личности дошкольника в процессе специально организованного взаимодействия с окружающей городской средой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54038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общение  дошкольников к культурному наследию Санкт-Петербурга;</a:t>
            </a:r>
          </a:p>
          <a:p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31354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Задачи программы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1117601" y="2362201"/>
            <a:ext cx="10795725" cy="3724275"/>
          </a:xfrm>
        </p:spPr>
        <p:txBody>
          <a:bodyPr/>
          <a:lstStyle/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18034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акладывание	 основ	экономической	и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финансовой грамотности у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етей	дошкольного	возраста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ыработка навыков самообслуживания, элементарного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бытового	труда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в помещении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и на улице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(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участке детского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сада),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а также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формирование первичных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представлений труде взрослых,	его	роли	в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обществе и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жизни	</a:t>
            </a:r>
            <a:r>
              <a:rPr lang="ru-RU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каждого человека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180340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еспечение психолого-педагогической поддержки семьи и повышение компетентности родителей (законных представителей) в вопросах развития и образования, охраны и укрепления здоровья детей;</a:t>
            </a:r>
          </a:p>
          <a:p>
            <a:pPr lvl="0" algn="just">
              <a:spcAft>
                <a:spcPts val="0"/>
              </a:spcAft>
              <a:buBlip>
                <a:blip r:embed="rId2"/>
              </a:buBlip>
              <a:tabLst>
                <a:tab pos="630555" algn="l"/>
              </a:tabLs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беспечение преемственности целей, задач и содержания дошкольного общего и начального общего образования.</a:t>
            </a:r>
          </a:p>
          <a:p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16826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/>
              <a:t>Принципы и подходы к формированию Программы</a:t>
            </a: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7028662"/>
              </p:ext>
            </p:extLst>
          </p:nvPr>
        </p:nvGraphicFramePr>
        <p:xfrm>
          <a:off x="1727200" y="2540003"/>
          <a:ext cx="9753600" cy="3987797"/>
        </p:xfrm>
        <a:graphic>
          <a:graphicData uri="http://schemas.openxmlformats.org/drawingml/2006/table">
            <a:tbl>
              <a:tblPr firstRow="1" firstCol="1" bandRow="1">
                <a:tableStyleId>{8A107856-5554-42FB-B03E-39F5DBC370BA}</a:tableStyleId>
              </a:tblPr>
              <a:tblGrid>
                <a:gridCol w="9753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7744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развивающего образования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7744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позитивной социализации ребенка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7744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возрастной адекватности образования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1089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личностно-ориентированного взаимодействия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894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индивидуализации образования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7744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</a:t>
                      </a:r>
                      <a:r>
                        <a:rPr lang="ru-RU" sz="1800" dirty="0" err="1">
                          <a:effectLst/>
                        </a:rPr>
                        <a:t>культуросообразности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9198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научной обоснованности и практической применимости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4308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ринцип интеграции содержания дошкольного образования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4308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Комплексно-тематический принцип построения образовательного процесса</a:t>
                      </a:r>
                      <a:endParaRPr lang="ru-RU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6742" marR="56742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24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Тема1">
  <a:themeElements>
    <a:clrScheme name="Другая 4">
      <a:dk1>
        <a:srgbClr val="000000"/>
      </a:dk1>
      <a:lt1>
        <a:srgbClr val="FFFFFF"/>
      </a:lt1>
      <a:dk2>
        <a:srgbClr val="006600"/>
      </a:dk2>
      <a:lt2>
        <a:srgbClr val="006600"/>
      </a:lt2>
      <a:accent1>
        <a:srgbClr val="33CC33"/>
      </a:accent1>
      <a:accent2>
        <a:srgbClr val="FFCC66"/>
      </a:accent2>
      <a:accent3>
        <a:srgbClr val="FFFFFF"/>
      </a:accent3>
      <a:accent4>
        <a:srgbClr val="000000"/>
      </a:accent4>
      <a:accent5>
        <a:srgbClr val="ADE2AD"/>
      </a:accent5>
      <a:accent6>
        <a:srgbClr val="E7B95C"/>
      </a:accent6>
      <a:hlink>
        <a:srgbClr val="0033CC"/>
      </a:hlink>
      <a:folHlink>
        <a:srgbClr val="CC0066"/>
      </a:folHlink>
    </a:clrScheme>
    <a:fontScheme name="Капсул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Капсулы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Тема1" id="{FE8D52A5-D09B-4378-B68B-EA47DA5834BA}" vid="{1665D8FA-9ABB-4309-8962-E2E8E9C71578}"/>
    </a:ext>
  </a:extLst>
</a:theme>
</file>

<file path=ppt/theme/theme2.xml><?xml version="1.0" encoding="utf-8"?>
<a:theme xmlns:a="http://schemas.openxmlformats.org/drawingml/2006/main" name="Справедливость">
  <a:themeElements>
    <a:clrScheme name="Справедливость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Справедливость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праведливость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Поток">
  <a:themeElements>
    <a:clrScheme name="Другая 3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1</Template>
  <TotalTime>359</TotalTime>
  <Words>2156</Words>
  <Application>Microsoft Office PowerPoint</Application>
  <PresentationFormat>Широкоэкранный</PresentationFormat>
  <Paragraphs>286</Paragraphs>
  <Slides>32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8" baseType="lpstr">
      <vt:lpstr>Arial</vt:lpstr>
      <vt:lpstr>Calibri</vt:lpstr>
      <vt:lpstr>Cambria</vt:lpstr>
      <vt:lpstr>Constantia</vt:lpstr>
      <vt:lpstr>Franklin Gothic Book</vt:lpstr>
      <vt:lpstr>Perpetua</vt:lpstr>
      <vt:lpstr>Symbol</vt:lpstr>
      <vt:lpstr>Times New Roman</vt:lpstr>
      <vt:lpstr>Wingdings</vt:lpstr>
      <vt:lpstr>Wingdings 2</vt:lpstr>
      <vt:lpstr>Тема1</vt:lpstr>
      <vt:lpstr>Справедливость</vt:lpstr>
      <vt:lpstr>Поток</vt:lpstr>
      <vt:lpstr>Тема Office</vt:lpstr>
      <vt:lpstr>1_Тема Office</vt:lpstr>
      <vt:lpstr>Документ Microsoft Visio 2003–2010</vt:lpstr>
      <vt:lpstr>Образовательная  программа дошкольного образования</vt:lpstr>
      <vt:lpstr>Презентация PowerPoint</vt:lpstr>
      <vt:lpstr> Содержание</vt:lpstr>
      <vt:lpstr>Презентация PowerPoint</vt:lpstr>
      <vt:lpstr>Цель программы</vt:lpstr>
      <vt:lpstr>Задачи программы</vt:lpstr>
      <vt:lpstr>Задачи программы</vt:lpstr>
      <vt:lpstr>Задачи программы</vt:lpstr>
      <vt:lpstr>Принципы и подходы к формированию Программы</vt:lpstr>
      <vt:lpstr>В детском саду функционируют возрастные группы     для детей раннего и дошкольного возраста.</vt:lpstr>
      <vt:lpstr>Целевые ориентиры в раннем возрасте</vt:lpstr>
      <vt:lpstr>Целевые ориентиры                                          в дошкольном возрасте</vt:lpstr>
      <vt:lpstr>Целевые ориентиры                                          в дошкольном возрасте</vt:lpstr>
      <vt:lpstr>                     Целевые ориентиры реализации парциальной культурно-образовательной  программы «Город на ладошке»</vt:lpstr>
      <vt:lpstr>                     Целевые ориентиры реализации парциальной культурно-образовательной  программы «Город на ладошке»</vt:lpstr>
      <vt:lpstr>                     Целевые ориентиры реализации парциальной культурно-образовательной  программы «Город на ладошке»</vt:lpstr>
      <vt:lpstr>        Основная образовательная программа дошкольного                               образования (ОП ДО)                                                </vt:lpstr>
      <vt:lpstr>Презентация PowerPoint</vt:lpstr>
      <vt:lpstr>Виды детской деятельности с учетом ФГОС  по реализации ОП ДО</vt:lpstr>
      <vt:lpstr>Презентация PowerPoint</vt:lpstr>
      <vt:lpstr>Цель программы</vt:lpstr>
      <vt:lpstr>Задачи программы:</vt:lpstr>
      <vt:lpstr>Концентры программы «Город на ладошке»:</vt:lpstr>
      <vt:lpstr>Структура и содержание  программы «Город на ладошке»</vt:lpstr>
      <vt:lpstr>«Блоки» недели программы «Город на ладошке»</vt:lpstr>
      <vt:lpstr>МОДЕЛЬ ОБРАЗОВАТЕЛЬНОГО ПРОЦЕССА </vt:lpstr>
      <vt:lpstr>Взаимодействие с семьями воспитанников</vt:lpstr>
      <vt:lpstr>Модель взаимодействия педагогов и родителей в ГБДОО</vt:lpstr>
      <vt:lpstr>Модель взаимодействия педагогов и родителей в ГБДОО</vt:lpstr>
      <vt:lpstr> Режим дня</vt:lpstr>
      <vt:lpstr>Развивающая  среда в ДОУ  :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аталья</dc:creator>
  <cp:lastModifiedBy>Наташа</cp:lastModifiedBy>
  <cp:revision>26</cp:revision>
  <dcterms:created xsi:type="dcterms:W3CDTF">2015-04-24T21:04:30Z</dcterms:created>
  <dcterms:modified xsi:type="dcterms:W3CDTF">2021-10-18T10:32:17Z</dcterms:modified>
</cp:coreProperties>
</file>